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897344E" w14:textId="0BFC115C" w:rsidR="006943A0" w:rsidRPr="00BB4E23" w:rsidRDefault="006943A0" w:rsidP="006943A0">
      <w:pPr>
        <w:pStyle w:val="1"/>
      </w:pPr>
      <w:r w:rsidRPr="00BB4E23">
        <w:t>Комплект оценочных материалов по дисциплине</w:t>
      </w:r>
      <w:r w:rsidRPr="00BB4E23">
        <w:br/>
        <w:t>«</w:t>
      </w:r>
      <w:r w:rsidR="00BE5CAE">
        <w:t>Введение в информационные системы</w:t>
      </w:r>
      <w:r w:rsidRPr="00BB4E23">
        <w:t>»</w:t>
      </w:r>
    </w:p>
    <w:p w14:paraId="47879640" w14:textId="77777777" w:rsidR="00874B3E" w:rsidRDefault="00874B3E" w:rsidP="00874B3E"/>
    <w:p w14:paraId="3B336B8F" w14:textId="3CD5116E" w:rsidR="00874B3E" w:rsidRDefault="00874B3E" w:rsidP="00840510">
      <w:pPr>
        <w:pStyle w:val="3"/>
      </w:pPr>
      <w:r w:rsidRPr="00840510">
        <w:t>Задания закрытого типа</w:t>
      </w:r>
    </w:p>
    <w:p w14:paraId="50E64351" w14:textId="0E8DEC8E" w:rsidR="00874B3E" w:rsidRDefault="00874B3E" w:rsidP="00840510">
      <w:pPr>
        <w:pStyle w:val="4"/>
      </w:pPr>
      <w:r w:rsidRPr="00840510">
        <w:t>Задания закрытого типа на выбор правильного ответа</w:t>
      </w:r>
    </w:p>
    <w:p w14:paraId="0AD0B838" w14:textId="77777777" w:rsidR="00542391" w:rsidRPr="00AE6D76" w:rsidRDefault="00542391" w:rsidP="00542391">
      <w:pPr>
        <w:rPr>
          <w:rFonts w:cs="Times New Roman"/>
          <w:szCs w:val="28"/>
        </w:rPr>
      </w:pPr>
      <w:r w:rsidRPr="00AE6D76">
        <w:rPr>
          <w:rFonts w:cs="Times New Roman"/>
          <w:szCs w:val="28"/>
        </w:rPr>
        <w:t xml:space="preserve">1. </w:t>
      </w:r>
      <w:r w:rsidRPr="00AE6D76">
        <w:rPr>
          <w:rFonts w:cs="Times New Roman"/>
          <w:i/>
          <w:szCs w:val="28"/>
        </w:rPr>
        <w:t>Выберите один правильный ответ.</w:t>
      </w:r>
    </w:p>
    <w:p w14:paraId="5AB06153" w14:textId="77777777" w:rsidR="006666EE" w:rsidRPr="00A96061" w:rsidRDefault="006666EE" w:rsidP="006666EE">
      <w:pPr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347F0A">
        <w:rPr>
          <w:rFonts w:cs="Times New Roman"/>
          <w:szCs w:val="28"/>
        </w:rPr>
        <w:t>ип информационных систем</w:t>
      </w:r>
      <w:r>
        <w:rPr>
          <w:rFonts w:cs="Times New Roman"/>
          <w:szCs w:val="28"/>
        </w:rPr>
        <w:t xml:space="preserve">, которые </w:t>
      </w:r>
      <w:r w:rsidRPr="00347F0A">
        <w:rPr>
          <w:rFonts w:cs="Times New Roman"/>
          <w:szCs w:val="28"/>
        </w:rPr>
        <w:t>использу</w:t>
      </w:r>
      <w:r>
        <w:rPr>
          <w:rFonts w:cs="Times New Roman"/>
          <w:szCs w:val="28"/>
        </w:rPr>
        <w:t>ю</w:t>
      </w:r>
      <w:r w:rsidRPr="00347F0A">
        <w:rPr>
          <w:rFonts w:cs="Times New Roman"/>
          <w:szCs w:val="28"/>
        </w:rPr>
        <w:t>тся для управления бизнес-процессами</w:t>
      </w:r>
      <w:r>
        <w:rPr>
          <w:rFonts w:cs="Times New Roman"/>
          <w:szCs w:val="28"/>
        </w:rPr>
        <w:t>:</w:t>
      </w:r>
    </w:p>
    <w:p w14:paraId="3B929993" w14:textId="77777777" w:rsidR="006666EE" w:rsidRPr="006D2557" w:rsidRDefault="006666EE" w:rsidP="006666EE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А) </w:t>
      </w:r>
      <w:r>
        <w:rPr>
          <w:rFonts w:cs="Times New Roman"/>
          <w:szCs w:val="28"/>
        </w:rPr>
        <w:t>с</w:t>
      </w:r>
      <w:r w:rsidRPr="006D2557">
        <w:rPr>
          <w:rFonts w:cs="Times New Roman"/>
          <w:szCs w:val="28"/>
        </w:rPr>
        <w:t>истемы поддержки принятия решений (DSS)</w:t>
      </w:r>
      <w:r>
        <w:rPr>
          <w:rFonts w:cs="Times New Roman"/>
          <w:szCs w:val="28"/>
        </w:rPr>
        <w:t>;</w:t>
      </w:r>
    </w:p>
    <w:p w14:paraId="021A6FE0" w14:textId="77777777" w:rsidR="006666EE" w:rsidRPr="006D2557" w:rsidRDefault="006666EE" w:rsidP="006666EE">
      <w:pPr>
        <w:rPr>
          <w:rFonts w:cs="Times New Roman"/>
          <w:szCs w:val="28"/>
        </w:rPr>
      </w:pPr>
      <w:r>
        <w:rPr>
          <w:rFonts w:cs="Times New Roman"/>
          <w:szCs w:val="28"/>
        </w:rPr>
        <w:t>Б</w:t>
      </w:r>
      <w:r w:rsidRPr="006D255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с</w:t>
      </w:r>
      <w:r w:rsidRPr="006D2557">
        <w:rPr>
          <w:rFonts w:cs="Times New Roman"/>
          <w:szCs w:val="28"/>
        </w:rPr>
        <w:t>истемы управления базами данных (DBMS)</w:t>
      </w:r>
      <w:r>
        <w:rPr>
          <w:rFonts w:cs="Times New Roman"/>
          <w:szCs w:val="28"/>
        </w:rPr>
        <w:t>;</w:t>
      </w:r>
    </w:p>
    <w:p w14:paraId="4B42A530" w14:textId="77777777" w:rsidR="006666EE" w:rsidRPr="006D2557" w:rsidRDefault="006666EE" w:rsidP="006666EE">
      <w:pPr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6D255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с</w:t>
      </w:r>
      <w:r w:rsidRPr="006D2557">
        <w:rPr>
          <w:rFonts w:cs="Times New Roman"/>
          <w:szCs w:val="28"/>
        </w:rPr>
        <w:t>истемы планирования ресурсов предприятия (ERP)</w:t>
      </w:r>
      <w:r>
        <w:rPr>
          <w:rFonts w:cs="Times New Roman"/>
          <w:szCs w:val="28"/>
        </w:rPr>
        <w:t>;</w:t>
      </w:r>
    </w:p>
    <w:p w14:paraId="56C800D9" w14:textId="77777777" w:rsidR="006666EE" w:rsidRPr="00A96061" w:rsidRDefault="006666EE" w:rsidP="006666EE">
      <w:pPr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Pr="006D255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экспертные системы.</w:t>
      </w:r>
    </w:p>
    <w:p w14:paraId="51D57094" w14:textId="77777777" w:rsidR="006666EE" w:rsidRPr="00A96061" w:rsidRDefault="006666EE" w:rsidP="006666EE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Правильный ответ: В</w:t>
      </w:r>
    </w:p>
    <w:p w14:paraId="044CBF40" w14:textId="77777777" w:rsidR="006666EE" w:rsidRPr="00A96061" w:rsidRDefault="006666EE" w:rsidP="006666EE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Компетенции (индикаторы): ПК-</w:t>
      </w:r>
      <w:r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0F51B9CB" w14:textId="77777777" w:rsidR="006666EE" w:rsidRPr="00A96061" w:rsidRDefault="006666EE" w:rsidP="006666EE">
      <w:pPr>
        <w:rPr>
          <w:rFonts w:cs="Times New Roman"/>
          <w:szCs w:val="28"/>
        </w:rPr>
      </w:pPr>
    </w:p>
    <w:p w14:paraId="11CFA23C" w14:textId="658F92D7" w:rsidR="006666EE" w:rsidRDefault="006666EE" w:rsidP="006666EE">
      <w:pPr>
        <w:rPr>
          <w:rFonts w:cs="Times New Roman"/>
          <w:szCs w:val="28"/>
        </w:rPr>
      </w:pPr>
      <w:r w:rsidRPr="006666EE">
        <w:rPr>
          <w:rFonts w:cs="Times New Roman"/>
          <w:szCs w:val="28"/>
        </w:rPr>
        <w:t>2.</w:t>
      </w:r>
      <w:r w:rsidRPr="00A96061">
        <w:rPr>
          <w:rFonts w:cs="Times New Roman"/>
          <w:szCs w:val="28"/>
        </w:rPr>
        <w:t xml:space="preserve"> </w:t>
      </w:r>
      <w:r w:rsidRPr="00AE6D76">
        <w:rPr>
          <w:rFonts w:cs="Times New Roman"/>
          <w:i/>
          <w:szCs w:val="28"/>
        </w:rPr>
        <w:t>Выберите один правильный ответ.</w:t>
      </w:r>
    </w:p>
    <w:p w14:paraId="4D51556C" w14:textId="33B3BFBE" w:rsidR="006666EE" w:rsidRPr="00A96061" w:rsidRDefault="006666EE" w:rsidP="006666EE">
      <w:pPr>
        <w:rPr>
          <w:rFonts w:cs="Times New Roman"/>
          <w:szCs w:val="28"/>
        </w:rPr>
      </w:pPr>
      <w:r>
        <w:rPr>
          <w:rFonts w:cs="Times New Roman"/>
          <w:szCs w:val="28"/>
        </w:rPr>
        <w:t>Э</w:t>
      </w:r>
      <w:r w:rsidRPr="00376425">
        <w:rPr>
          <w:rFonts w:cs="Times New Roman"/>
          <w:szCs w:val="28"/>
        </w:rPr>
        <w:t>лемент информационной системы</w:t>
      </w:r>
      <w:r>
        <w:rPr>
          <w:rFonts w:cs="Times New Roman"/>
          <w:szCs w:val="28"/>
        </w:rPr>
        <w:t>, который отвечает</w:t>
      </w:r>
      <w:r w:rsidRPr="00376425">
        <w:rPr>
          <w:rFonts w:cs="Times New Roman"/>
          <w:szCs w:val="28"/>
        </w:rPr>
        <w:t xml:space="preserve"> за обработку данных</w:t>
      </w:r>
      <w:r>
        <w:rPr>
          <w:rFonts w:cs="Times New Roman"/>
          <w:szCs w:val="28"/>
        </w:rPr>
        <w:t>:</w:t>
      </w:r>
    </w:p>
    <w:p w14:paraId="4446DE4F" w14:textId="77777777" w:rsidR="006666EE" w:rsidRPr="00376425" w:rsidRDefault="006666EE" w:rsidP="006666EE">
      <w:pPr>
        <w:rPr>
          <w:rFonts w:cs="Times New Roman"/>
          <w:szCs w:val="28"/>
        </w:rPr>
      </w:pPr>
      <w:r w:rsidRPr="00376425">
        <w:rPr>
          <w:rFonts w:cs="Times New Roman"/>
          <w:szCs w:val="28"/>
        </w:rPr>
        <w:t xml:space="preserve">A) </w:t>
      </w:r>
      <w:r>
        <w:rPr>
          <w:rFonts w:cs="Times New Roman"/>
          <w:szCs w:val="28"/>
        </w:rPr>
        <w:t>п</w:t>
      </w:r>
      <w:r w:rsidRPr="00376425">
        <w:rPr>
          <w:rFonts w:cs="Times New Roman"/>
          <w:szCs w:val="28"/>
        </w:rPr>
        <w:t>роцессор</w:t>
      </w:r>
      <w:r>
        <w:rPr>
          <w:rFonts w:cs="Times New Roman"/>
          <w:szCs w:val="28"/>
        </w:rPr>
        <w:t>;</w:t>
      </w:r>
    </w:p>
    <w:p w14:paraId="6DCB60E0" w14:textId="77777777" w:rsidR="006666EE" w:rsidRPr="00376425" w:rsidRDefault="006666EE" w:rsidP="006666EE">
      <w:pPr>
        <w:rPr>
          <w:rFonts w:cs="Times New Roman"/>
          <w:szCs w:val="28"/>
        </w:rPr>
      </w:pPr>
      <w:r w:rsidRPr="00376425">
        <w:rPr>
          <w:rFonts w:cs="Times New Roman"/>
          <w:szCs w:val="28"/>
        </w:rPr>
        <w:t xml:space="preserve">B) </w:t>
      </w:r>
      <w:r>
        <w:rPr>
          <w:rFonts w:cs="Times New Roman"/>
          <w:szCs w:val="28"/>
        </w:rPr>
        <w:t>база данных;</w:t>
      </w:r>
    </w:p>
    <w:p w14:paraId="2E506BF6" w14:textId="77777777" w:rsidR="006666EE" w:rsidRPr="00376425" w:rsidRDefault="006666EE" w:rsidP="006666EE">
      <w:pPr>
        <w:rPr>
          <w:rFonts w:cs="Times New Roman"/>
          <w:szCs w:val="28"/>
        </w:rPr>
      </w:pPr>
      <w:r w:rsidRPr="00376425">
        <w:rPr>
          <w:rFonts w:cs="Times New Roman"/>
          <w:szCs w:val="28"/>
        </w:rPr>
        <w:t xml:space="preserve">C) </w:t>
      </w:r>
      <w:r>
        <w:rPr>
          <w:rFonts w:cs="Times New Roman"/>
          <w:szCs w:val="28"/>
        </w:rPr>
        <w:t>п</w:t>
      </w:r>
      <w:r w:rsidRPr="00376425">
        <w:rPr>
          <w:rFonts w:cs="Times New Roman"/>
          <w:szCs w:val="28"/>
        </w:rPr>
        <w:t>ользовательский интерфейс</w:t>
      </w:r>
      <w:r>
        <w:rPr>
          <w:rFonts w:cs="Times New Roman"/>
          <w:szCs w:val="28"/>
        </w:rPr>
        <w:t>;</w:t>
      </w:r>
    </w:p>
    <w:p w14:paraId="5E4A7623" w14:textId="77777777" w:rsidR="006666EE" w:rsidRDefault="006666EE" w:rsidP="006666EE">
      <w:pPr>
        <w:rPr>
          <w:rFonts w:cs="Times New Roman"/>
          <w:szCs w:val="28"/>
        </w:rPr>
      </w:pPr>
      <w:r w:rsidRPr="00376425">
        <w:rPr>
          <w:rFonts w:cs="Times New Roman"/>
          <w:szCs w:val="28"/>
        </w:rPr>
        <w:t xml:space="preserve">D) </w:t>
      </w:r>
      <w:r>
        <w:rPr>
          <w:rFonts w:cs="Times New Roman"/>
          <w:szCs w:val="28"/>
        </w:rPr>
        <w:t>с</w:t>
      </w:r>
      <w:r w:rsidRPr="00376425">
        <w:rPr>
          <w:rFonts w:cs="Times New Roman"/>
          <w:szCs w:val="28"/>
        </w:rPr>
        <w:t>етевое оборудование</w:t>
      </w:r>
      <w:r>
        <w:rPr>
          <w:rFonts w:cs="Times New Roman"/>
          <w:szCs w:val="28"/>
        </w:rPr>
        <w:t>.</w:t>
      </w:r>
      <w:r w:rsidRPr="00376425">
        <w:rPr>
          <w:rFonts w:cs="Times New Roman"/>
          <w:szCs w:val="28"/>
        </w:rPr>
        <w:t xml:space="preserve"> </w:t>
      </w:r>
    </w:p>
    <w:p w14:paraId="69A2F846" w14:textId="77777777" w:rsidR="006666EE" w:rsidRPr="00A96061" w:rsidRDefault="006666EE" w:rsidP="006666EE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>
        <w:rPr>
          <w:rFonts w:cs="Times New Roman"/>
          <w:szCs w:val="28"/>
        </w:rPr>
        <w:t>А</w:t>
      </w:r>
    </w:p>
    <w:p w14:paraId="54662E13" w14:textId="5001210A" w:rsidR="00542391" w:rsidRDefault="006666EE" w:rsidP="006666EE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Компетенции (индикаторы): ПК-</w:t>
      </w:r>
      <w:r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565D5BCA" w14:textId="56974872" w:rsidR="006666EE" w:rsidRDefault="006666EE" w:rsidP="006666EE">
      <w:pPr>
        <w:rPr>
          <w:rFonts w:cs="Times New Roman"/>
          <w:szCs w:val="28"/>
        </w:rPr>
      </w:pPr>
    </w:p>
    <w:p w14:paraId="04C3251E" w14:textId="7E03E03A" w:rsidR="006666EE" w:rsidRDefault="006666EE" w:rsidP="006666EE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3. </w:t>
      </w:r>
      <w:r w:rsidR="00DA47C7" w:rsidRPr="00AE6D76">
        <w:rPr>
          <w:rFonts w:cs="Times New Roman"/>
          <w:i/>
          <w:szCs w:val="28"/>
        </w:rPr>
        <w:t>Выберите один правильный ответ.</w:t>
      </w:r>
    </w:p>
    <w:p w14:paraId="62699981" w14:textId="09E93972" w:rsidR="00DA47C7" w:rsidRPr="00DA47C7" w:rsidRDefault="00DA47C7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>К</w:t>
      </w:r>
      <w:r w:rsidRPr="00DA47C7">
        <w:rPr>
          <w:rFonts w:cs="Times New Roman"/>
          <w:szCs w:val="28"/>
        </w:rPr>
        <w:t>омпонент информационной системы</w:t>
      </w:r>
      <w:r>
        <w:rPr>
          <w:rFonts w:cs="Times New Roman"/>
          <w:szCs w:val="28"/>
        </w:rPr>
        <w:t>, который</w:t>
      </w:r>
      <w:r w:rsidRPr="00DA47C7">
        <w:rPr>
          <w:rFonts w:cs="Times New Roman"/>
          <w:szCs w:val="28"/>
        </w:rPr>
        <w:t xml:space="preserve"> обеспечивает взаимодействие пользователя с системой</w:t>
      </w:r>
      <w:r>
        <w:rPr>
          <w:rFonts w:cs="Times New Roman"/>
          <w:szCs w:val="28"/>
        </w:rPr>
        <w:t>:</w:t>
      </w:r>
    </w:p>
    <w:p w14:paraId="2347AB7D" w14:textId="32ADD7A4" w:rsidR="00DA47C7" w:rsidRPr="00DA47C7" w:rsidRDefault="00DA47C7" w:rsidP="00DA47C7">
      <w:pPr>
        <w:rPr>
          <w:rFonts w:cs="Times New Roman"/>
          <w:szCs w:val="28"/>
        </w:rPr>
      </w:pPr>
      <w:r w:rsidRPr="00DA47C7">
        <w:rPr>
          <w:rFonts w:cs="Times New Roman"/>
          <w:szCs w:val="28"/>
        </w:rPr>
        <w:t xml:space="preserve">А) </w:t>
      </w:r>
      <w:r>
        <w:rPr>
          <w:rFonts w:cs="Times New Roman"/>
          <w:szCs w:val="28"/>
        </w:rPr>
        <w:t>а</w:t>
      </w:r>
      <w:r w:rsidRPr="00DA47C7">
        <w:rPr>
          <w:rFonts w:cs="Times New Roman"/>
          <w:szCs w:val="28"/>
        </w:rPr>
        <w:t>ппаратное обеспечение</w:t>
      </w:r>
      <w:r>
        <w:rPr>
          <w:rFonts w:cs="Times New Roman"/>
          <w:szCs w:val="28"/>
        </w:rPr>
        <w:t>;</w:t>
      </w:r>
    </w:p>
    <w:p w14:paraId="0F8AA711" w14:textId="52368C16" w:rsidR="00DA47C7" w:rsidRPr="00DA47C7" w:rsidRDefault="00DA47C7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>Б</w:t>
      </w:r>
      <w:r w:rsidRPr="00DA47C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п</w:t>
      </w:r>
      <w:r w:rsidRPr="00DA47C7">
        <w:rPr>
          <w:rFonts w:cs="Times New Roman"/>
          <w:szCs w:val="28"/>
        </w:rPr>
        <w:t>рограммное обеспечение</w:t>
      </w:r>
      <w:r>
        <w:rPr>
          <w:rFonts w:cs="Times New Roman"/>
          <w:szCs w:val="28"/>
        </w:rPr>
        <w:t>;</w:t>
      </w:r>
    </w:p>
    <w:p w14:paraId="5537E3AF" w14:textId="1FABEC88" w:rsidR="00DA47C7" w:rsidRPr="00DA47C7" w:rsidRDefault="00DA47C7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DA47C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д</w:t>
      </w:r>
      <w:r w:rsidRPr="00DA47C7">
        <w:rPr>
          <w:rFonts w:cs="Times New Roman"/>
          <w:szCs w:val="28"/>
        </w:rPr>
        <w:t>анные</w:t>
      </w:r>
      <w:r>
        <w:rPr>
          <w:rFonts w:cs="Times New Roman"/>
          <w:szCs w:val="28"/>
        </w:rPr>
        <w:t>;</w:t>
      </w:r>
    </w:p>
    <w:p w14:paraId="04DA2BAA" w14:textId="348D1244" w:rsidR="00DA47C7" w:rsidRDefault="00DA47C7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Pr="00DA47C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пр</w:t>
      </w:r>
      <w:r w:rsidRPr="00DA47C7">
        <w:rPr>
          <w:rFonts w:cs="Times New Roman"/>
          <w:szCs w:val="28"/>
        </w:rPr>
        <w:t>оцессы</w:t>
      </w:r>
      <w:r>
        <w:rPr>
          <w:rFonts w:cs="Times New Roman"/>
          <w:szCs w:val="28"/>
        </w:rPr>
        <w:t>.</w:t>
      </w:r>
    </w:p>
    <w:p w14:paraId="316BD3D0" w14:textId="47C49C5D" w:rsidR="00DA47C7" w:rsidRPr="00A96061" w:rsidRDefault="00DA47C7" w:rsidP="00DA47C7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>
        <w:rPr>
          <w:rFonts w:cs="Times New Roman"/>
          <w:szCs w:val="28"/>
        </w:rPr>
        <w:t>Б</w:t>
      </w:r>
    </w:p>
    <w:p w14:paraId="10A99C38" w14:textId="7CDAC7EF" w:rsidR="00DA47C7" w:rsidRDefault="00DA47C7" w:rsidP="00DA47C7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Компетенции (индикаторы): ПК-</w:t>
      </w:r>
      <w:r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70350C4A" w14:textId="3E256573" w:rsidR="00A0600C" w:rsidRDefault="00A0600C" w:rsidP="00DA47C7">
      <w:pPr>
        <w:rPr>
          <w:rFonts w:cs="Times New Roman"/>
          <w:szCs w:val="28"/>
        </w:rPr>
      </w:pPr>
    </w:p>
    <w:p w14:paraId="3BB1BC47" w14:textId="3076385D" w:rsidR="00A0600C" w:rsidRDefault="00A0600C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4. </w:t>
      </w:r>
      <w:r w:rsidRPr="00AE6D76">
        <w:rPr>
          <w:rFonts w:cs="Times New Roman"/>
          <w:i/>
          <w:szCs w:val="28"/>
        </w:rPr>
        <w:t>Выберите один правильный ответ.</w:t>
      </w:r>
    </w:p>
    <w:p w14:paraId="24F285A3" w14:textId="6A3F2C1B" w:rsidR="004A486B" w:rsidRDefault="004A486B" w:rsidP="004A486B">
      <w:pPr>
        <w:rPr>
          <w:rFonts w:cs="Times New Roman"/>
          <w:szCs w:val="28"/>
        </w:rPr>
      </w:pPr>
      <w:r w:rsidRPr="004A486B">
        <w:rPr>
          <w:rFonts w:cs="Times New Roman"/>
          <w:szCs w:val="28"/>
        </w:rPr>
        <w:t>ERP-система</w:t>
      </w:r>
      <w:r>
        <w:rPr>
          <w:rFonts w:cs="Times New Roman"/>
          <w:szCs w:val="28"/>
        </w:rPr>
        <w:t xml:space="preserve"> – это …</w:t>
      </w:r>
    </w:p>
    <w:p w14:paraId="48CACDC0" w14:textId="266B21C8" w:rsidR="004A486B" w:rsidRPr="004A486B" w:rsidRDefault="004A486B" w:rsidP="004A486B">
      <w:pPr>
        <w:rPr>
          <w:rFonts w:cs="Times New Roman"/>
          <w:szCs w:val="28"/>
        </w:rPr>
      </w:pPr>
      <w:r w:rsidRPr="004A486B">
        <w:rPr>
          <w:rFonts w:cs="Times New Roman"/>
          <w:szCs w:val="28"/>
        </w:rPr>
        <w:t xml:space="preserve">А) </w:t>
      </w:r>
      <w:r>
        <w:rPr>
          <w:rFonts w:cs="Times New Roman"/>
          <w:szCs w:val="28"/>
        </w:rPr>
        <w:t>с</w:t>
      </w:r>
      <w:r w:rsidRPr="004A486B">
        <w:rPr>
          <w:rFonts w:cs="Times New Roman"/>
          <w:szCs w:val="28"/>
        </w:rPr>
        <w:t>истема управления взаимоотношениями с клиентами</w:t>
      </w:r>
      <w:r>
        <w:rPr>
          <w:rFonts w:cs="Times New Roman"/>
          <w:szCs w:val="28"/>
        </w:rPr>
        <w:t>;</w:t>
      </w:r>
    </w:p>
    <w:p w14:paraId="27441D29" w14:textId="76FBC8D3" w:rsidR="004A486B" w:rsidRPr="004A486B" w:rsidRDefault="004A486B" w:rsidP="004A486B">
      <w:pPr>
        <w:rPr>
          <w:rFonts w:cs="Times New Roman"/>
          <w:szCs w:val="28"/>
        </w:rPr>
      </w:pPr>
      <w:r>
        <w:rPr>
          <w:rFonts w:cs="Times New Roman"/>
          <w:szCs w:val="28"/>
        </w:rPr>
        <w:t>Б</w:t>
      </w:r>
      <w:r w:rsidRPr="004A486B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у</w:t>
      </w:r>
      <w:r w:rsidRPr="004A486B">
        <w:rPr>
          <w:rFonts w:cs="Times New Roman"/>
          <w:szCs w:val="28"/>
        </w:rPr>
        <w:t>прощенная система учета</w:t>
      </w:r>
      <w:r>
        <w:rPr>
          <w:rFonts w:cs="Times New Roman"/>
          <w:szCs w:val="28"/>
        </w:rPr>
        <w:t>;</w:t>
      </w:r>
    </w:p>
    <w:p w14:paraId="7B1F82A3" w14:textId="34543852" w:rsidR="004A486B" w:rsidRPr="004A486B" w:rsidRDefault="004A486B" w:rsidP="004A486B">
      <w:pPr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4A486B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и</w:t>
      </w:r>
      <w:r w:rsidRPr="004A486B">
        <w:rPr>
          <w:rFonts w:cs="Times New Roman"/>
          <w:szCs w:val="28"/>
        </w:rPr>
        <w:t>нтегрированная система управления ресурсами предприятия</w:t>
      </w:r>
      <w:r>
        <w:rPr>
          <w:rFonts w:cs="Times New Roman"/>
          <w:szCs w:val="28"/>
        </w:rPr>
        <w:t>;</w:t>
      </w:r>
    </w:p>
    <w:p w14:paraId="6F027374" w14:textId="626DB950" w:rsidR="00542391" w:rsidRDefault="004A486B" w:rsidP="004A486B">
      <w:pPr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Pr="004A486B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с</w:t>
      </w:r>
      <w:r w:rsidRPr="004A486B">
        <w:rPr>
          <w:rFonts w:cs="Times New Roman"/>
          <w:szCs w:val="28"/>
        </w:rPr>
        <w:t>истема управления проектами</w:t>
      </w:r>
      <w:r>
        <w:rPr>
          <w:rFonts w:cs="Times New Roman"/>
          <w:szCs w:val="28"/>
        </w:rPr>
        <w:t>.</w:t>
      </w:r>
    </w:p>
    <w:p w14:paraId="03294DEE" w14:textId="40217118" w:rsidR="004A486B" w:rsidRPr="00A96061" w:rsidRDefault="004A486B" w:rsidP="004A486B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>
        <w:rPr>
          <w:rFonts w:cs="Times New Roman"/>
          <w:szCs w:val="28"/>
        </w:rPr>
        <w:t>В</w:t>
      </w:r>
    </w:p>
    <w:p w14:paraId="629F524A" w14:textId="77777777" w:rsidR="004A486B" w:rsidRDefault="004A486B" w:rsidP="004A486B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lastRenderedPageBreak/>
        <w:t>Компетенции (индикаторы): ПК-</w:t>
      </w:r>
      <w:r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5637C0CB" w14:textId="77777777" w:rsidR="00A0600C" w:rsidRPr="00AE6D76" w:rsidRDefault="00A0600C" w:rsidP="00542391">
      <w:pPr>
        <w:rPr>
          <w:rFonts w:cs="Times New Roman"/>
          <w:szCs w:val="28"/>
        </w:rPr>
      </w:pPr>
    </w:p>
    <w:p w14:paraId="4C142034" w14:textId="05481DB2" w:rsidR="00542391" w:rsidRPr="00AE6D76" w:rsidRDefault="00A0600C" w:rsidP="00542391">
      <w:pPr>
        <w:spacing w:after="28"/>
        <w:rPr>
          <w:rFonts w:cs="Times New Roman"/>
          <w:szCs w:val="28"/>
        </w:rPr>
      </w:pPr>
      <w:r>
        <w:rPr>
          <w:rFonts w:cs="Times New Roman"/>
          <w:szCs w:val="28"/>
        </w:rPr>
        <w:t>5</w:t>
      </w:r>
      <w:r w:rsidR="00542391" w:rsidRPr="00AE6D76">
        <w:rPr>
          <w:rFonts w:cs="Times New Roman"/>
          <w:szCs w:val="28"/>
        </w:rPr>
        <w:t xml:space="preserve">. </w:t>
      </w:r>
      <w:r w:rsidR="00542391" w:rsidRPr="00AE6D76">
        <w:rPr>
          <w:rFonts w:cs="Times New Roman"/>
          <w:i/>
          <w:szCs w:val="28"/>
        </w:rPr>
        <w:t>Выберите все правильные варианты ответов.</w:t>
      </w:r>
    </w:p>
    <w:p w14:paraId="4427BF53" w14:textId="775AE9FA" w:rsidR="00DA47C7" w:rsidRPr="00DA47C7" w:rsidRDefault="0090417E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>З</w:t>
      </w:r>
      <w:r w:rsidR="00DA47C7" w:rsidRPr="00DA47C7">
        <w:rPr>
          <w:rFonts w:cs="Times New Roman"/>
          <w:szCs w:val="28"/>
        </w:rPr>
        <w:t>адачи</w:t>
      </w:r>
      <w:r>
        <w:rPr>
          <w:rFonts w:cs="Times New Roman"/>
          <w:szCs w:val="28"/>
        </w:rPr>
        <w:t>, которые</w:t>
      </w:r>
      <w:r w:rsidR="00DA47C7" w:rsidRPr="00DA47C7">
        <w:rPr>
          <w:rFonts w:cs="Times New Roman"/>
          <w:szCs w:val="28"/>
        </w:rPr>
        <w:t xml:space="preserve"> могут выполнять информационные системы</w:t>
      </w:r>
      <w:r>
        <w:rPr>
          <w:rFonts w:cs="Times New Roman"/>
          <w:szCs w:val="28"/>
        </w:rPr>
        <w:t>:</w:t>
      </w:r>
    </w:p>
    <w:p w14:paraId="43E3A307" w14:textId="66F2E3B7" w:rsidR="00DA47C7" w:rsidRPr="00DA47C7" w:rsidRDefault="00DA47C7" w:rsidP="00DA47C7">
      <w:pPr>
        <w:rPr>
          <w:rFonts w:cs="Times New Roman"/>
          <w:szCs w:val="28"/>
        </w:rPr>
      </w:pPr>
      <w:r w:rsidRPr="00DA47C7">
        <w:rPr>
          <w:rFonts w:cs="Times New Roman"/>
          <w:szCs w:val="28"/>
        </w:rPr>
        <w:t xml:space="preserve">A) </w:t>
      </w:r>
      <w:r w:rsidR="0090417E">
        <w:rPr>
          <w:rFonts w:cs="Times New Roman"/>
          <w:szCs w:val="28"/>
        </w:rPr>
        <w:t>а</w:t>
      </w:r>
      <w:r w:rsidRPr="00DA47C7">
        <w:rPr>
          <w:rFonts w:cs="Times New Roman"/>
          <w:szCs w:val="28"/>
        </w:rPr>
        <w:t>втоматизация рутинных операций</w:t>
      </w:r>
      <w:r w:rsidR="00746768">
        <w:rPr>
          <w:rFonts w:cs="Times New Roman"/>
          <w:szCs w:val="28"/>
        </w:rPr>
        <w:t>;</w:t>
      </w:r>
    </w:p>
    <w:p w14:paraId="0EF20F26" w14:textId="0F16DD2B" w:rsidR="00DA47C7" w:rsidRPr="00DA47C7" w:rsidRDefault="0090417E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>Б</w:t>
      </w:r>
      <w:r w:rsidR="00DA47C7" w:rsidRPr="00DA47C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х</w:t>
      </w:r>
      <w:r w:rsidR="00DA47C7" w:rsidRPr="00DA47C7">
        <w:rPr>
          <w:rFonts w:cs="Times New Roman"/>
          <w:szCs w:val="28"/>
        </w:rPr>
        <w:t>ранение и обработка данных</w:t>
      </w:r>
      <w:r w:rsidR="00746768">
        <w:rPr>
          <w:rFonts w:cs="Times New Roman"/>
          <w:szCs w:val="28"/>
        </w:rPr>
        <w:t>;</w:t>
      </w:r>
    </w:p>
    <w:p w14:paraId="773BE2D8" w14:textId="7B2F6D7E" w:rsidR="00DA47C7" w:rsidRPr="00DA47C7" w:rsidRDefault="0090417E" w:rsidP="00DA47C7">
      <w:pPr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DA47C7" w:rsidRPr="00DA47C7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а</w:t>
      </w:r>
      <w:r w:rsidR="00DA47C7" w:rsidRPr="00DA47C7">
        <w:rPr>
          <w:rFonts w:cs="Times New Roman"/>
          <w:szCs w:val="28"/>
        </w:rPr>
        <w:t>нализ и прогнозирование</w:t>
      </w:r>
      <w:r w:rsidR="00746768">
        <w:rPr>
          <w:rFonts w:cs="Times New Roman"/>
          <w:szCs w:val="28"/>
        </w:rPr>
        <w:t>;</w:t>
      </w:r>
    </w:p>
    <w:p w14:paraId="4847D49D" w14:textId="5608E954" w:rsidR="00281431" w:rsidRPr="00A96061" w:rsidRDefault="0090417E" w:rsidP="0090417E">
      <w:pPr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="00DA47C7" w:rsidRPr="00DA47C7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р</w:t>
      </w:r>
      <w:r w:rsidR="00DA47C7" w:rsidRPr="00DA47C7">
        <w:rPr>
          <w:rFonts w:cs="Times New Roman"/>
          <w:szCs w:val="28"/>
        </w:rPr>
        <w:t>азработка нового программного обеспечения</w:t>
      </w:r>
      <w:r w:rsidR="00281431" w:rsidRPr="00A96061">
        <w:rPr>
          <w:rFonts w:cs="Times New Roman"/>
          <w:szCs w:val="28"/>
        </w:rPr>
        <w:t>.</w:t>
      </w:r>
    </w:p>
    <w:p w14:paraId="06B45F55" w14:textId="0E56CDB5" w:rsidR="00281431" w:rsidRPr="00A96061" w:rsidRDefault="00281431" w:rsidP="00281431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е ответы: </w:t>
      </w:r>
      <w:r w:rsidR="0090417E">
        <w:rPr>
          <w:rFonts w:cs="Times New Roman"/>
          <w:szCs w:val="28"/>
        </w:rPr>
        <w:t>А, Б, В</w:t>
      </w:r>
    </w:p>
    <w:p w14:paraId="50BA009E" w14:textId="78067DAE" w:rsidR="00281431" w:rsidRPr="00A96061" w:rsidRDefault="00281431" w:rsidP="00281431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90417E" w:rsidRPr="00A96061">
        <w:rPr>
          <w:rFonts w:cs="Times New Roman"/>
          <w:szCs w:val="28"/>
        </w:rPr>
        <w:t>ПК-</w:t>
      </w:r>
      <w:r w:rsidR="0090417E">
        <w:rPr>
          <w:rFonts w:cs="Times New Roman"/>
          <w:szCs w:val="28"/>
        </w:rPr>
        <w:t>0</w:t>
      </w:r>
      <w:r w:rsidR="0090417E" w:rsidRPr="00A96061">
        <w:rPr>
          <w:rFonts w:cs="Times New Roman"/>
          <w:szCs w:val="28"/>
        </w:rPr>
        <w:t>2</w:t>
      </w:r>
    </w:p>
    <w:p w14:paraId="0AB684D8" w14:textId="77777777" w:rsidR="00281431" w:rsidRPr="00A96061" w:rsidRDefault="00281431" w:rsidP="00281431">
      <w:pPr>
        <w:rPr>
          <w:rFonts w:cs="Times New Roman"/>
          <w:szCs w:val="28"/>
        </w:rPr>
      </w:pPr>
    </w:p>
    <w:p w14:paraId="47B42588" w14:textId="01A4B166" w:rsidR="00281431" w:rsidRDefault="00A0600C" w:rsidP="00281431">
      <w:pPr>
        <w:rPr>
          <w:rFonts w:cs="Times New Roman"/>
          <w:szCs w:val="28"/>
        </w:rPr>
      </w:pPr>
      <w:r>
        <w:rPr>
          <w:rFonts w:cs="Times New Roman"/>
          <w:szCs w:val="28"/>
        </w:rPr>
        <w:t>6</w:t>
      </w:r>
      <w:r w:rsidR="00281431" w:rsidRPr="00A96061">
        <w:rPr>
          <w:rFonts w:cs="Times New Roman"/>
          <w:szCs w:val="28"/>
        </w:rPr>
        <w:t xml:space="preserve">. </w:t>
      </w:r>
      <w:r w:rsidR="00281431" w:rsidRPr="00AE6D76">
        <w:rPr>
          <w:rFonts w:cs="Times New Roman"/>
          <w:i/>
          <w:szCs w:val="28"/>
        </w:rPr>
        <w:t>Выберите все правильные варианты ответов.</w:t>
      </w:r>
    </w:p>
    <w:p w14:paraId="5A24EAB8" w14:textId="77777777" w:rsidR="003A0A67" w:rsidRPr="00A96061" w:rsidRDefault="003A0A67" w:rsidP="003A0A67">
      <w:pPr>
        <w:rPr>
          <w:rFonts w:cs="Times New Roman"/>
          <w:szCs w:val="28"/>
        </w:rPr>
      </w:pPr>
      <w:r>
        <w:rPr>
          <w:rFonts w:cs="Times New Roman"/>
          <w:szCs w:val="28"/>
        </w:rPr>
        <w:t>Следующие</w:t>
      </w:r>
      <w:r w:rsidRPr="00F677D9">
        <w:rPr>
          <w:rFonts w:cs="Times New Roman"/>
          <w:szCs w:val="28"/>
        </w:rPr>
        <w:t xml:space="preserve"> тип</w:t>
      </w:r>
      <w:r>
        <w:rPr>
          <w:rFonts w:cs="Times New Roman"/>
          <w:szCs w:val="28"/>
        </w:rPr>
        <w:t>ы</w:t>
      </w:r>
      <w:r w:rsidRPr="00F677D9">
        <w:rPr>
          <w:rFonts w:cs="Times New Roman"/>
          <w:szCs w:val="28"/>
        </w:rPr>
        <w:t xml:space="preserve"> программного обеспечения </w:t>
      </w:r>
      <w:r>
        <w:rPr>
          <w:rFonts w:cs="Times New Roman"/>
          <w:szCs w:val="28"/>
        </w:rPr>
        <w:t>можно отнести</w:t>
      </w:r>
      <w:r w:rsidRPr="00F677D9">
        <w:rPr>
          <w:rFonts w:cs="Times New Roman"/>
          <w:szCs w:val="28"/>
        </w:rPr>
        <w:t xml:space="preserve"> к информационным системам</w:t>
      </w:r>
      <w:r w:rsidRPr="00A96061">
        <w:rPr>
          <w:rFonts w:cs="Times New Roman"/>
          <w:szCs w:val="28"/>
        </w:rPr>
        <w:t>:</w:t>
      </w:r>
    </w:p>
    <w:p w14:paraId="554D695D" w14:textId="77777777" w:rsidR="003A0A67" w:rsidRPr="00560899" w:rsidRDefault="003A0A67" w:rsidP="003A0A67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А)</w:t>
      </w:r>
      <w:r>
        <w:rPr>
          <w:rFonts w:cs="Times New Roman"/>
          <w:szCs w:val="28"/>
        </w:rPr>
        <w:t xml:space="preserve"> с</w:t>
      </w:r>
      <w:r w:rsidRPr="00560899">
        <w:rPr>
          <w:rFonts w:cs="Times New Roman"/>
          <w:szCs w:val="28"/>
        </w:rPr>
        <w:t>истемы управления базами данных</w:t>
      </w:r>
      <w:r>
        <w:rPr>
          <w:rFonts w:cs="Times New Roman"/>
          <w:szCs w:val="28"/>
        </w:rPr>
        <w:t>;</w:t>
      </w:r>
    </w:p>
    <w:p w14:paraId="15CFEA6E" w14:textId="77777777" w:rsidR="003A0A67" w:rsidRPr="00560899" w:rsidRDefault="003A0A67" w:rsidP="003A0A67">
      <w:pPr>
        <w:rPr>
          <w:rFonts w:cs="Times New Roman"/>
          <w:szCs w:val="28"/>
        </w:rPr>
      </w:pPr>
      <w:r>
        <w:rPr>
          <w:rFonts w:cs="Times New Roman"/>
          <w:szCs w:val="28"/>
        </w:rPr>
        <w:t>Б</w:t>
      </w:r>
      <w:r w:rsidRPr="00560899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о</w:t>
      </w:r>
      <w:r w:rsidRPr="00560899">
        <w:rPr>
          <w:rFonts w:cs="Times New Roman"/>
          <w:szCs w:val="28"/>
        </w:rPr>
        <w:t>перационные системы</w:t>
      </w:r>
      <w:r>
        <w:rPr>
          <w:rFonts w:cs="Times New Roman"/>
          <w:szCs w:val="28"/>
        </w:rPr>
        <w:t>;</w:t>
      </w:r>
    </w:p>
    <w:p w14:paraId="6461490A" w14:textId="77777777" w:rsidR="003A0A67" w:rsidRPr="00560899" w:rsidRDefault="003A0A67" w:rsidP="003A0A67">
      <w:pPr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560899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о</w:t>
      </w:r>
      <w:r w:rsidRPr="00560899">
        <w:rPr>
          <w:rFonts w:cs="Times New Roman"/>
          <w:szCs w:val="28"/>
        </w:rPr>
        <w:t>фисные приложения</w:t>
      </w:r>
      <w:r>
        <w:rPr>
          <w:rFonts w:cs="Times New Roman"/>
          <w:szCs w:val="28"/>
        </w:rPr>
        <w:t>;</w:t>
      </w:r>
    </w:p>
    <w:p w14:paraId="033BDEA0" w14:textId="77777777" w:rsidR="003A0A67" w:rsidRPr="00560899" w:rsidRDefault="003A0A67" w:rsidP="003A0A67">
      <w:pPr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Pr="00560899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графические приложения;</w:t>
      </w:r>
    </w:p>
    <w:p w14:paraId="2AD8595F" w14:textId="77777777" w:rsidR="003A0A67" w:rsidRDefault="003A0A67" w:rsidP="003A0A67">
      <w:pPr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Pr="00560899">
        <w:rPr>
          <w:rFonts w:cs="Times New Roman"/>
          <w:szCs w:val="28"/>
        </w:rPr>
        <w:t xml:space="preserve">) </w:t>
      </w:r>
      <w:r>
        <w:rPr>
          <w:rFonts w:cs="Times New Roman"/>
          <w:szCs w:val="28"/>
        </w:rPr>
        <w:t>и</w:t>
      </w:r>
      <w:r w:rsidRPr="00560899">
        <w:rPr>
          <w:rFonts w:cs="Times New Roman"/>
          <w:szCs w:val="28"/>
        </w:rPr>
        <w:t>нформационно-аналитические системы</w:t>
      </w:r>
      <w:r>
        <w:rPr>
          <w:rFonts w:cs="Times New Roman"/>
          <w:szCs w:val="28"/>
        </w:rPr>
        <w:t>.</w:t>
      </w:r>
    </w:p>
    <w:p w14:paraId="48E962A9" w14:textId="77777777" w:rsidR="003A0A67" w:rsidRPr="00A96061" w:rsidRDefault="003A0A67" w:rsidP="003A0A67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е ответы: А, </w:t>
      </w:r>
      <w:r>
        <w:rPr>
          <w:rFonts w:cs="Times New Roman"/>
          <w:szCs w:val="28"/>
        </w:rPr>
        <w:t>В</w:t>
      </w:r>
      <w:r w:rsidRPr="00A96061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Д</w:t>
      </w:r>
    </w:p>
    <w:p w14:paraId="7F48D5A8" w14:textId="0CF8C0A0" w:rsidR="00542391" w:rsidRDefault="003A0A67" w:rsidP="003A0A67">
      <w:r w:rsidRPr="00A96061">
        <w:rPr>
          <w:rFonts w:cs="Times New Roman"/>
          <w:szCs w:val="28"/>
        </w:rPr>
        <w:t>Компетенции (индикаторы): ПК-</w:t>
      </w:r>
      <w:r>
        <w:rPr>
          <w:rFonts w:cs="Times New Roman"/>
          <w:szCs w:val="28"/>
        </w:rPr>
        <w:t>02</w:t>
      </w:r>
    </w:p>
    <w:p w14:paraId="0CE909FC" w14:textId="77777777" w:rsidR="00A0600C" w:rsidRPr="00542391" w:rsidRDefault="00A0600C" w:rsidP="00542391"/>
    <w:p w14:paraId="2CB15910" w14:textId="4A28946D" w:rsidR="00874B3E" w:rsidRDefault="00874B3E" w:rsidP="00840510">
      <w:pPr>
        <w:pStyle w:val="4"/>
      </w:pPr>
      <w:r>
        <w:t>Задания закрытого типа на установление соответствия</w:t>
      </w:r>
    </w:p>
    <w:p w14:paraId="6E1E043D" w14:textId="380C6387" w:rsidR="007F6F93" w:rsidRDefault="00D341AA" w:rsidP="007F6F93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1. </w:t>
      </w:r>
      <w:r w:rsidRPr="00D341AA">
        <w:rPr>
          <w:rFonts w:cs="Times New Roman"/>
          <w:i/>
          <w:szCs w:val="28"/>
        </w:rPr>
        <w:t xml:space="preserve">Установите соответствие между </w:t>
      </w:r>
      <w:r w:rsidR="007F6F93">
        <w:rPr>
          <w:rFonts w:cs="Times New Roman"/>
          <w:i/>
          <w:szCs w:val="28"/>
        </w:rPr>
        <w:t>видами информационных ресурсов</w:t>
      </w:r>
      <w:r w:rsidRPr="00D341AA">
        <w:rPr>
          <w:rFonts w:cs="Times New Roman"/>
          <w:i/>
          <w:szCs w:val="28"/>
        </w:rPr>
        <w:t xml:space="preserve"> и их </w:t>
      </w:r>
      <w:r w:rsidR="007F6F93">
        <w:rPr>
          <w:rFonts w:cs="Times New Roman"/>
          <w:i/>
          <w:szCs w:val="28"/>
        </w:rPr>
        <w:t>содержанием</w:t>
      </w:r>
      <w:r w:rsidRPr="00D341AA">
        <w:rPr>
          <w:rFonts w:cs="Times New Roman"/>
          <w:i/>
          <w:szCs w:val="28"/>
        </w:rPr>
        <w:t>:</w:t>
      </w:r>
    </w:p>
    <w:p w14:paraId="231EBF48" w14:textId="40FABC7E" w:rsidR="007F6F93" w:rsidRPr="00A96061" w:rsidRDefault="007F6F93" w:rsidP="007F6F93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</w:p>
    <w:tbl>
      <w:tblPr>
        <w:tblStyle w:val="af1"/>
        <w:tblW w:w="963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90"/>
        <w:gridCol w:w="5245"/>
      </w:tblGrid>
      <w:tr w:rsidR="007F6F93" w:rsidRPr="00A96061" w14:paraId="64B2B37A" w14:textId="77777777" w:rsidTr="007F6F93">
        <w:tc>
          <w:tcPr>
            <w:tcW w:w="4390" w:type="dxa"/>
          </w:tcPr>
          <w:p w14:paraId="6D9CEECA" w14:textId="77777777" w:rsidR="007F6F93" w:rsidRPr="00A96061" w:rsidRDefault="007F6F93" w:rsidP="007F6F93">
            <w:pPr>
              <w:ind w:firstLine="35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1) </w:t>
            </w:r>
            <w:r w:rsidRPr="00CC3B6D">
              <w:rPr>
                <w:rFonts w:cs="Times New Roman"/>
                <w:szCs w:val="28"/>
              </w:rPr>
              <w:t>сектор деловой информации</w:t>
            </w:r>
          </w:p>
        </w:tc>
        <w:tc>
          <w:tcPr>
            <w:tcW w:w="5245" w:type="dxa"/>
          </w:tcPr>
          <w:p w14:paraId="3881C015" w14:textId="77777777" w:rsidR="007F6F93" w:rsidRPr="00A96061" w:rsidRDefault="007F6F93" w:rsidP="007F6F93">
            <w:pPr>
              <w:ind w:firstLine="35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А) </w:t>
            </w:r>
            <w:r w:rsidRPr="00B83F9C">
              <w:rPr>
                <w:rFonts w:cs="Times New Roman"/>
                <w:szCs w:val="28"/>
              </w:rPr>
              <w:t>новости и справочная информация, потребительская и развлекательная информация (погода, расписание транспорта, покупки и продажи, аренда машин, справочники служб быта и т. д.)</w:t>
            </w:r>
          </w:p>
        </w:tc>
      </w:tr>
      <w:tr w:rsidR="007F6F93" w:rsidRPr="00A96061" w14:paraId="53769880" w14:textId="77777777" w:rsidTr="007F6F93">
        <w:tc>
          <w:tcPr>
            <w:tcW w:w="4390" w:type="dxa"/>
          </w:tcPr>
          <w:p w14:paraId="369C44F5" w14:textId="77777777" w:rsidR="007F6F93" w:rsidRPr="00A96061" w:rsidRDefault="007F6F93" w:rsidP="007F6F93">
            <w:pPr>
              <w:ind w:firstLine="35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2) </w:t>
            </w:r>
            <w:r w:rsidRPr="00CC3B6D">
              <w:rPr>
                <w:rFonts w:cs="Times New Roman"/>
                <w:szCs w:val="28"/>
              </w:rPr>
              <w:t>сектор научно-технической и специальной информации</w:t>
            </w:r>
          </w:p>
        </w:tc>
        <w:tc>
          <w:tcPr>
            <w:tcW w:w="5245" w:type="dxa"/>
          </w:tcPr>
          <w:p w14:paraId="240E4B97" w14:textId="77777777" w:rsidR="007F6F93" w:rsidRPr="00A96061" w:rsidRDefault="007F6F93" w:rsidP="007F6F93">
            <w:pPr>
              <w:ind w:firstLine="35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Б) </w:t>
            </w:r>
            <w:r w:rsidRPr="00B83F9C">
              <w:rPr>
                <w:rFonts w:cs="Times New Roman"/>
                <w:szCs w:val="28"/>
              </w:rPr>
              <w:t>документальная и библиографическая, реферативная и полнотекстовая информация о фундаментальных и прикладных исследованиях, а также профессиональная информация для юристов, врачей, инженеров и т. д.</w:t>
            </w:r>
          </w:p>
        </w:tc>
      </w:tr>
      <w:tr w:rsidR="007F6F93" w:rsidRPr="00A96061" w14:paraId="69392240" w14:textId="77777777" w:rsidTr="007F6F93">
        <w:tc>
          <w:tcPr>
            <w:tcW w:w="4390" w:type="dxa"/>
          </w:tcPr>
          <w:p w14:paraId="07C54CA2" w14:textId="77777777" w:rsidR="007F6F93" w:rsidRPr="00A96061" w:rsidRDefault="007F6F93" w:rsidP="007F6F93">
            <w:pPr>
              <w:ind w:firstLine="35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3) </w:t>
            </w:r>
            <w:r w:rsidRPr="00CC3B6D">
              <w:rPr>
                <w:rFonts w:cs="Times New Roman"/>
                <w:szCs w:val="28"/>
              </w:rPr>
              <w:t>сектор массовой потребительской информации</w:t>
            </w:r>
          </w:p>
        </w:tc>
        <w:tc>
          <w:tcPr>
            <w:tcW w:w="5245" w:type="dxa"/>
          </w:tcPr>
          <w:p w14:paraId="37198612" w14:textId="77777777" w:rsidR="007F6F93" w:rsidRPr="00A96061" w:rsidRDefault="007F6F93" w:rsidP="007F6F93">
            <w:pPr>
              <w:ind w:firstLine="35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В) </w:t>
            </w:r>
            <w:r w:rsidRPr="00B83F9C">
              <w:rPr>
                <w:rFonts w:cs="Times New Roman"/>
                <w:szCs w:val="28"/>
              </w:rPr>
              <w:t>биржевая и финансовая информация, статистическая информация, коммерческая информация, деловые новости в области экономики и бизнеса</w:t>
            </w:r>
          </w:p>
        </w:tc>
      </w:tr>
    </w:tbl>
    <w:p w14:paraId="2FB660A3" w14:textId="77777777" w:rsidR="007F6F93" w:rsidRDefault="007F6F93" w:rsidP="007F6F93">
      <w:pPr>
        <w:rPr>
          <w:rFonts w:cs="Times New Roman"/>
          <w:szCs w:val="28"/>
        </w:rPr>
      </w:pPr>
    </w:p>
    <w:p w14:paraId="72AACF3D" w14:textId="4B023BA1" w:rsidR="007F6F93" w:rsidRPr="00A96061" w:rsidRDefault="007F6F93" w:rsidP="007F6F93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Правильный ответ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2490"/>
        <w:gridCol w:w="2496"/>
        <w:gridCol w:w="2484"/>
      </w:tblGrid>
      <w:tr w:rsidR="007F6F93" w:rsidRPr="00A96061" w14:paraId="1EB0ADC4" w14:textId="77777777" w:rsidTr="00BF331E">
        <w:trPr>
          <w:jc w:val="center"/>
        </w:trPr>
        <w:tc>
          <w:tcPr>
            <w:tcW w:w="2490" w:type="dxa"/>
          </w:tcPr>
          <w:p w14:paraId="1DDD4635" w14:textId="77777777" w:rsidR="007F6F93" w:rsidRPr="00A96061" w:rsidRDefault="007F6F93" w:rsidP="007F6F9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lastRenderedPageBreak/>
              <w:t>1</w:t>
            </w:r>
          </w:p>
        </w:tc>
        <w:tc>
          <w:tcPr>
            <w:tcW w:w="2496" w:type="dxa"/>
          </w:tcPr>
          <w:p w14:paraId="4CDB1A39" w14:textId="77777777" w:rsidR="007F6F93" w:rsidRPr="00A96061" w:rsidRDefault="007F6F93" w:rsidP="007F6F9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2</w:t>
            </w:r>
          </w:p>
        </w:tc>
        <w:tc>
          <w:tcPr>
            <w:tcW w:w="2484" w:type="dxa"/>
          </w:tcPr>
          <w:p w14:paraId="0C89D4AD" w14:textId="77777777" w:rsidR="007F6F93" w:rsidRPr="00A96061" w:rsidRDefault="007F6F93" w:rsidP="007F6F9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3</w:t>
            </w:r>
          </w:p>
        </w:tc>
      </w:tr>
      <w:tr w:rsidR="007F6F93" w:rsidRPr="00A96061" w14:paraId="7FB4BBD2" w14:textId="77777777" w:rsidTr="00BF331E">
        <w:trPr>
          <w:jc w:val="center"/>
        </w:trPr>
        <w:tc>
          <w:tcPr>
            <w:tcW w:w="2490" w:type="dxa"/>
          </w:tcPr>
          <w:p w14:paraId="7B070587" w14:textId="77777777" w:rsidR="007F6F93" w:rsidRPr="00A96061" w:rsidRDefault="007F6F93" w:rsidP="007F6F93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2496" w:type="dxa"/>
          </w:tcPr>
          <w:p w14:paraId="576BF744" w14:textId="77777777" w:rsidR="007F6F93" w:rsidRPr="00A96061" w:rsidRDefault="007F6F93" w:rsidP="007F6F93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</w:t>
            </w:r>
          </w:p>
        </w:tc>
        <w:tc>
          <w:tcPr>
            <w:tcW w:w="2484" w:type="dxa"/>
          </w:tcPr>
          <w:p w14:paraId="63F9C2D8" w14:textId="77777777" w:rsidR="007F6F93" w:rsidRPr="00A96061" w:rsidRDefault="007F6F93" w:rsidP="007F6F93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</w:tr>
    </w:tbl>
    <w:p w14:paraId="57AC0368" w14:textId="539661F2" w:rsidR="00D341AA" w:rsidRPr="00A96061" w:rsidRDefault="007F6F93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Компетенции (индикаторы): ПК-</w:t>
      </w:r>
      <w:r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7D0B989A" w14:textId="0D708B3D" w:rsidR="00D341AA" w:rsidRDefault="00D341AA" w:rsidP="00D341AA">
      <w:pPr>
        <w:rPr>
          <w:rFonts w:cs="Times New Roman"/>
          <w:szCs w:val="28"/>
        </w:rPr>
      </w:pPr>
    </w:p>
    <w:p w14:paraId="40EA3465" w14:textId="51B36777" w:rsidR="00D341AA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2. </w:t>
      </w:r>
      <w:r w:rsidRPr="00D341AA">
        <w:rPr>
          <w:rFonts w:cs="Times New Roman"/>
          <w:i/>
          <w:szCs w:val="28"/>
        </w:rPr>
        <w:t xml:space="preserve">Установите соответствие между понятиями и их </w:t>
      </w:r>
      <w:r w:rsidR="00CD7031">
        <w:rPr>
          <w:rFonts w:cs="Times New Roman"/>
          <w:i/>
          <w:szCs w:val="28"/>
        </w:rPr>
        <w:t>определениями</w:t>
      </w:r>
      <w:r w:rsidRPr="00A96061">
        <w:rPr>
          <w:rFonts w:cs="Times New Roman"/>
          <w:szCs w:val="28"/>
        </w:rPr>
        <w:t>:</w:t>
      </w:r>
    </w:p>
    <w:p w14:paraId="60D68348" w14:textId="77777777" w:rsidR="00D341AA" w:rsidRPr="00A96061" w:rsidRDefault="00D341AA" w:rsidP="00D341AA">
      <w:pPr>
        <w:rPr>
          <w:rFonts w:cs="Times New Roman"/>
          <w:szCs w:val="28"/>
        </w:rPr>
      </w:pPr>
    </w:p>
    <w:tbl>
      <w:tblPr>
        <w:tblStyle w:val="af1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5245"/>
      </w:tblGrid>
      <w:tr w:rsidR="00D341AA" w:rsidRPr="00A96061" w14:paraId="5D7373E5" w14:textId="77777777" w:rsidTr="00CD7031">
        <w:tc>
          <w:tcPr>
            <w:tcW w:w="4253" w:type="dxa"/>
          </w:tcPr>
          <w:p w14:paraId="73E8E89F" w14:textId="0C328E41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1) </w:t>
            </w:r>
            <w:r w:rsidR="00CD7031">
              <w:rPr>
                <w:rFonts w:cs="Times New Roman"/>
                <w:szCs w:val="28"/>
              </w:rPr>
              <w:t>а</w:t>
            </w:r>
            <w:r w:rsidR="00CD7031" w:rsidRPr="00482592">
              <w:rPr>
                <w:rFonts w:cs="Times New Roman"/>
                <w:szCs w:val="28"/>
              </w:rPr>
              <w:t>ппаратное обеспечение</w:t>
            </w:r>
          </w:p>
          <w:p w14:paraId="4931051C" w14:textId="77777777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5245" w:type="dxa"/>
          </w:tcPr>
          <w:p w14:paraId="789DEBFE" w14:textId="36FB5BF0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А) </w:t>
            </w:r>
            <w:r w:rsidR="00CD7031">
              <w:rPr>
                <w:rFonts w:cs="Times New Roman"/>
                <w:szCs w:val="28"/>
              </w:rPr>
              <w:t>п</w:t>
            </w:r>
            <w:r w:rsidR="00CD7031" w:rsidRPr="00CD7031">
              <w:rPr>
                <w:rFonts w:cs="Times New Roman"/>
                <w:szCs w:val="28"/>
              </w:rPr>
              <w:t>рограмма, обеспечивающая взаимодействие пользователя с приложением</w:t>
            </w:r>
          </w:p>
        </w:tc>
      </w:tr>
      <w:tr w:rsidR="00D341AA" w:rsidRPr="00A96061" w14:paraId="113708BB" w14:textId="77777777" w:rsidTr="00CD7031">
        <w:tc>
          <w:tcPr>
            <w:tcW w:w="4253" w:type="dxa"/>
          </w:tcPr>
          <w:p w14:paraId="31320583" w14:textId="21B555D0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2) </w:t>
            </w:r>
            <w:r w:rsidR="00CD7031">
              <w:rPr>
                <w:rFonts w:cs="Times New Roman"/>
                <w:szCs w:val="28"/>
              </w:rPr>
              <w:t>п</w:t>
            </w:r>
            <w:r w:rsidR="00CD7031" w:rsidRPr="00482592">
              <w:rPr>
                <w:rFonts w:cs="Times New Roman"/>
                <w:szCs w:val="28"/>
              </w:rPr>
              <w:t>рограммное обеспечение</w:t>
            </w:r>
          </w:p>
        </w:tc>
        <w:tc>
          <w:tcPr>
            <w:tcW w:w="5245" w:type="dxa"/>
          </w:tcPr>
          <w:p w14:paraId="670A4CF4" w14:textId="5B149856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Б) </w:t>
            </w:r>
            <w:r w:rsidR="00CD7031">
              <w:rPr>
                <w:rFonts w:cs="Times New Roman"/>
                <w:szCs w:val="28"/>
              </w:rPr>
              <w:t>ф</w:t>
            </w:r>
            <w:r w:rsidR="00CD7031" w:rsidRPr="00482592">
              <w:rPr>
                <w:rFonts w:cs="Times New Roman"/>
                <w:szCs w:val="28"/>
              </w:rPr>
              <w:t>изические устройства, используемые для работы с информацией (например, компьютеры, серверы)</w:t>
            </w:r>
          </w:p>
        </w:tc>
      </w:tr>
      <w:tr w:rsidR="00D341AA" w:rsidRPr="00A96061" w14:paraId="27A2DA16" w14:textId="77777777" w:rsidTr="00CD7031">
        <w:tc>
          <w:tcPr>
            <w:tcW w:w="4253" w:type="dxa"/>
          </w:tcPr>
          <w:p w14:paraId="0756AA7B" w14:textId="3F756E97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3) </w:t>
            </w:r>
            <w:r w:rsidR="00CD7031">
              <w:rPr>
                <w:rFonts w:cs="Times New Roman"/>
                <w:szCs w:val="28"/>
              </w:rPr>
              <w:t>б</w:t>
            </w:r>
            <w:r w:rsidR="00CD7031" w:rsidRPr="00482592">
              <w:rPr>
                <w:rFonts w:cs="Times New Roman"/>
                <w:szCs w:val="28"/>
              </w:rPr>
              <w:t>аза данных</w:t>
            </w:r>
          </w:p>
        </w:tc>
        <w:tc>
          <w:tcPr>
            <w:tcW w:w="5245" w:type="dxa"/>
          </w:tcPr>
          <w:p w14:paraId="22D6DB2C" w14:textId="2F937B05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В) </w:t>
            </w:r>
            <w:r w:rsidR="00CD7031" w:rsidRPr="00CD7031">
              <w:rPr>
                <w:rFonts w:cs="Times New Roman"/>
                <w:szCs w:val="28"/>
              </w:rPr>
              <w:t>набор информации, которая хранится упорядоченно в электронном виде</w:t>
            </w:r>
          </w:p>
        </w:tc>
      </w:tr>
      <w:tr w:rsidR="00D341AA" w:rsidRPr="00A96061" w14:paraId="5DCC1EE4" w14:textId="77777777" w:rsidTr="00CD7031">
        <w:tc>
          <w:tcPr>
            <w:tcW w:w="4253" w:type="dxa"/>
          </w:tcPr>
          <w:p w14:paraId="2D955330" w14:textId="5106600E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4) </w:t>
            </w:r>
            <w:r w:rsidR="00CD7031">
              <w:rPr>
                <w:rFonts w:cs="Times New Roman"/>
                <w:szCs w:val="28"/>
              </w:rPr>
              <w:t>и</w:t>
            </w:r>
            <w:r w:rsidR="00CD7031" w:rsidRPr="00482592">
              <w:rPr>
                <w:rFonts w:cs="Times New Roman"/>
                <w:szCs w:val="28"/>
              </w:rPr>
              <w:t>нтерфейс пользователя</w:t>
            </w:r>
          </w:p>
        </w:tc>
        <w:tc>
          <w:tcPr>
            <w:tcW w:w="5245" w:type="dxa"/>
          </w:tcPr>
          <w:p w14:paraId="54A52011" w14:textId="644FC296" w:rsidR="00D341AA" w:rsidRPr="00A96061" w:rsidRDefault="00D341AA" w:rsidP="00D341AA">
            <w:pPr>
              <w:ind w:firstLine="0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Г) </w:t>
            </w:r>
            <w:r w:rsidR="00CD7031">
              <w:rPr>
                <w:rFonts w:cs="Times New Roman"/>
                <w:szCs w:val="28"/>
              </w:rPr>
              <w:t>с</w:t>
            </w:r>
            <w:r w:rsidR="00CD7031" w:rsidRPr="00CD7031">
              <w:rPr>
                <w:rFonts w:cs="Times New Roman"/>
                <w:szCs w:val="28"/>
              </w:rPr>
              <w:t>пособы взаимодействия пользователя с информационной системой, включая графические и текстовые элементы</w:t>
            </w:r>
            <w:r w:rsidRPr="00A96061">
              <w:rPr>
                <w:rFonts w:cs="Times New Roman"/>
                <w:szCs w:val="28"/>
              </w:rPr>
              <w:t>.</w:t>
            </w:r>
          </w:p>
        </w:tc>
      </w:tr>
    </w:tbl>
    <w:p w14:paraId="2FC38DB7" w14:textId="77777777" w:rsidR="00D341AA" w:rsidRPr="00A96061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Правильный отве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418"/>
        <w:gridCol w:w="2255"/>
        <w:gridCol w:w="2413"/>
        <w:gridCol w:w="2371"/>
      </w:tblGrid>
      <w:tr w:rsidR="00D341AA" w:rsidRPr="00A96061" w14:paraId="067D01BA" w14:textId="77777777" w:rsidTr="00CD7031">
        <w:tc>
          <w:tcPr>
            <w:tcW w:w="2418" w:type="dxa"/>
          </w:tcPr>
          <w:p w14:paraId="7C207D11" w14:textId="77777777" w:rsidR="00D341AA" w:rsidRPr="00A96061" w:rsidRDefault="00D341AA" w:rsidP="00D341AA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1</w:t>
            </w:r>
          </w:p>
        </w:tc>
        <w:tc>
          <w:tcPr>
            <w:tcW w:w="2255" w:type="dxa"/>
          </w:tcPr>
          <w:p w14:paraId="056B0258" w14:textId="77777777" w:rsidR="00D341AA" w:rsidRPr="00A96061" w:rsidRDefault="00D341AA" w:rsidP="00D341AA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2</w:t>
            </w:r>
          </w:p>
        </w:tc>
        <w:tc>
          <w:tcPr>
            <w:tcW w:w="2413" w:type="dxa"/>
          </w:tcPr>
          <w:p w14:paraId="7545A589" w14:textId="77777777" w:rsidR="00D341AA" w:rsidRPr="00A96061" w:rsidRDefault="00D341AA" w:rsidP="00D341AA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3</w:t>
            </w:r>
          </w:p>
        </w:tc>
        <w:tc>
          <w:tcPr>
            <w:tcW w:w="2371" w:type="dxa"/>
          </w:tcPr>
          <w:p w14:paraId="0BEC621F" w14:textId="77777777" w:rsidR="00D341AA" w:rsidRPr="00A96061" w:rsidRDefault="00D341AA" w:rsidP="00D341AA">
            <w:pPr>
              <w:ind w:firstLine="35"/>
              <w:jc w:val="center"/>
              <w:rPr>
                <w:rFonts w:cs="Times New Roman"/>
                <w:szCs w:val="28"/>
                <w:lang w:val="en-US"/>
              </w:rPr>
            </w:pPr>
            <w:r w:rsidRPr="00A96061">
              <w:rPr>
                <w:rFonts w:cs="Times New Roman"/>
                <w:szCs w:val="28"/>
                <w:lang w:val="en-US"/>
              </w:rPr>
              <w:t>4</w:t>
            </w:r>
          </w:p>
        </w:tc>
      </w:tr>
      <w:tr w:rsidR="00D341AA" w:rsidRPr="00A96061" w14:paraId="2AA5BF44" w14:textId="77777777" w:rsidTr="00CD7031">
        <w:tc>
          <w:tcPr>
            <w:tcW w:w="2418" w:type="dxa"/>
          </w:tcPr>
          <w:p w14:paraId="04B7F479" w14:textId="338719C8" w:rsidR="00D341AA" w:rsidRPr="00A96061" w:rsidRDefault="00CD7031" w:rsidP="00D341AA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</w:t>
            </w:r>
          </w:p>
        </w:tc>
        <w:tc>
          <w:tcPr>
            <w:tcW w:w="2255" w:type="dxa"/>
          </w:tcPr>
          <w:p w14:paraId="202A6667" w14:textId="37222235" w:rsidR="00D341AA" w:rsidRPr="00A96061" w:rsidRDefault="00CD7031" w:rsidP="00D341AA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2413" w:type="dxa"/>
          </w:tcPr>
          <w:p w14:paraId="15A749D9" w14:textId="60F4CEEB" w:rsidR="00D341AA" w:rsidRPr="00A96061" w:rsidRDefault="00CD7031" w:rsidP="00D341AA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2371" w:type="dxa"/>
          </w:tcPr>
          <w:p w14:paraId="4DC8C7CC" w14:textId="2AB2EF3B" w:rsidR="00D341AA" w:rsidRPr="00A96061" w:rsidRDefault="00CD7031" w:rsidP="00D341AA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</w:t>
            </w:r>
          </w:p>
        </w:tc>
      </w:tr>
    </w:tbl>
    <w:p w14:paraId="33A76B98" w14:textId="4E63D044" w:rsidR="00D341AA" w:rsidRPr="00A96061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CD7031" w:rsidRPr="00A96061">
        <w:rPr>
          <w:rFonts w:cs="Times New Roman"/>
          <w:szCs w:val="28"/>
        </w:rPr>
        <w:t>ПК-</w:t>
      </w:r>
      <w:r w:rsidR="00CD7031">
        <w:rPr>
          <w:rFonts w:cs="Times New Roman"/>
          <w:szCs w:val="28"/>
        </w:rPr>
        <w:t>0</w:t>
      </w:r>
      <w:r w:rsidR="00CD7031" w:rsidRPr="00A96061">
        <w:rPr>
          <w:rFonts w:cs="Times New Roman"/>
          <w:szCs w:val="28"/>
        </w:rPr>
        <w:t>2</w:t>
      </w:r>
    </w:p>
    <w:p w14:paraId="38D78288" w14:textId="77777777" w:rsidR="00D341AA" w:rsidRPr="00A96061" w:rsidRDefault="00D341AA" w:rsidP="00D341AA">
      <w:pPr>
        <w:rPr>
          <w:rFonts w:cs="Times New Roman"/>
          <w:szCs w:val="28"/>
        </w:rPr>
      </w:pPr>
    </w:p>
    <w:p w14:paraId="3EB76CDB" w14:textId="08CED253" w:rsidR="00D341AA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3. </w:t>
      </w:r>
      <w:r w:rsidRPr="00D341AA">
        <w:rPr>
          <w:rFonts w:cs="Times New Roman"/>
          <w:i/>
          <w:szCs w:val="28"/>
        </w:rPr>
        <w:t xml:space="preserve">Установите соответствие между </w:t>
      </w:r>
      <w:r w:rsidR="00A52CEA">
        <w:rPr>
          <w:rFonts w:cs="Times New Roman"/>
          <w:i/>
          <w:szCs w:val="28"/>
        </w:rPr>
        <w:t>тип</w:t>
      </w:r>
      <w:r w:rsidR="00686129">
        <w:rPr>
          <w:rFonts w:cs="Times New Roman"/>
          <w:i/>
          <w:szCs w:val="28"/>
        </w:rPr>
        <w:t>ами</w:t>
      </w:r>
      <w:r w:rsidR="00A52CEA">
        <w:rPr>
          <w:rFonts w:cs="Times New Roman"/>
          <w:i/>
          <w:szCs w:val="28"/>
        </w:rPr>
        <w:t xml:space="preserve"> диаграмм</w:t>
      </w:r>
      <w:r w:rsidR="00686129">
        <w:rPr>
          <w:rFonts w:cs="Times New Roman"/>
          <w:i/>
          <w:szCs w:val="28"/>
        </w:rPr>
        <w:t xml:space="preserve"> </w:t>
      </w:r>
      <w:r w:rsidR="00686129" w:rsidRPr="00686129">
        <w:rPr>
          <w:rFonts w:cs="Times New Roman"/>
          <w:i/>
          <w:szCs w:val="28"/>
        </w:rPr>
        <w:t>UML</w:t>
      </w:r>
      <w:r w:rsidR="00686129">
        <w:rPr>
          <w:rFonts w:cs="Times New Roman"/>
          <w:i/>
          <w:szCs w:val="28"/>
        </w:rPr>
        <w:t xml:space="preserve"> и их характеристикой</w:t>
      </w:r>
      <w:r w:rsidRPr="00A96061">
        <w:rPr>
          <w:rFonts w:cs="Times New Roman"/>
          <w:szCs w:val="28"/>
        </w:rPr>
        <w:t>:</w:t>
      </w:r>
    </w:p>
    <w:p w14:paraId="0DC1BD7A" w14:textId="77777777" w:rsidR="00D341AA" w:rsidRPr="00A96061" w:rsidRDefault="00D341AA" w:rsidP="00D341AA">
      <w:pPr>
        <w:rPr>
          <w:rFonts w:cs="Times New Roman"/>
          <w:szCs w:val="28"/>
        </w:rPr>
      </w:pPr>
    </w:p>
    <w:tbl>
      <w:tblPr>
        <w:tblStyle w:val="af1"/>
        <w:tblW w:w="963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8"/>
        <w:gridCol w:w="5387"/>
      </w:tblGrid>
      <w:tr w:rsidR="00D341AA" w:rsidRPr="00A96061" w14:paraId="08E5A720" w14:textId="77777777" w:rsidTr="00D341AA">
        <w:tc>
          <w:tcPr>
            <w:tcW w:w="4248" w:type="dxa"/>
          </w:tcPr>
          <w:p w14:paraId="1DD7D20C" w14:textId="3202FBFE" w:rsidR="00D341AA" w:rsidRPr="00A96061" w:rsidRDefault="00D341AA" w:rsidP="00D341AA">
            <w:pPr>
              <w:widowControl w:val="0"/>
              <w:shd w:val="clear" w:color="auto" w:fill="FFFFFF"/>
              <w:tabs>
                <w:tab w:val="left" w:pos="1080"/>
              </w:tabs>
              <w:autoSpaceDE w:val="0"/>
              <w:autoSpaceDN w:val="0"/>
              <w:adjustRightInd w:val="0"/>
              <w:ind w:left="34"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color w:val="000000"/>
                <w:szCs w:val="28"/>
              </w:rPr>
              <w:t xml:space="preserve">1) </w:t>
            </w:r>
            <w:r w:rsidR="00E44036">
              <w:rPr>
                <w:rFonts w:cs="Times New Roman"/>
                <w:color w:val="000000"/>
                <w:szCs w:val="28"/>
              </w:rPr>
              <w:t>диаграмма прецедентов</w:t>
            </w:r>
          </w:p>
        </w:tc>
        <w:tc>
          <w:tcPr>
            <w:tcW w:w="5387" w:type="dxa"/>
          </w:tcPr>
          <w:p w14:paraId="7BA1CA95" w14:textId="77DB040D" w:rsidR="00D341AA" w:rsidRPr="00A96061" w:rsidRDefault="00D341AA" w:rsidP="00D341AA">
            <w:pPr>
              <w:ind w:firstLine="1"/>
              <w:jc w:val="left"/>
              <w:rPr>
                <w:rFonts w:cs="Times New Roman"/>
                <w:color w:val="000000"/>
                <w:szCs w:val="28"/>
              </w:rPr>
            </w:pPr>
            <w:r w:rsidRPr="00A96061">
              <w:rPr>
                <w:rFonts w:cs="Times New Roman"/>
                <w:color w:val="000000"/>
                <w:szCs w:val="28"/>
              </w:rPr>
              <w:t xml:space="preserve">А) </w:t>
            </w:r>
            <w:r w:rsidR="000E47B8" w:rsidRPr="000E47B8">
              <w:rPr>
                <w:rFonts w:cs="Times New Roman"/>
                <w:color w:val="000000"/>
                <w:szCs w:val="28"/>
              </w:rPr>
              <w:t>определяет типы классов системы и различного рода статические связи, которые существуют между ними</w:t>
            </w:r>
          </w:p>
        </w:tc>
      </w:tr>
      <w:tr w:rsidR="00D341AA" w:rsidRPr="00A96061" w14:paraId="1FA79A40" w14:textId="77777777" w:rsidTr="00D341AA">
        <w:tc>
          <w:tcPr>
            <w:tcW w:w="4248" w:type="dxa"/>
          </w:tcPr>
          <w:p w14:paraId="6D4926CD" w14:textId="76BB2DA9" w:rsidR="00D341AA" w:rsidRPr="00A96061" w:rsidRDefault="00D341AA" w:rsidP="00D341AA">
            <w:pPr>
              <w:ind w:left="34"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2) </w:t>
            </w:r>
            <w:r w:rsidR="000E47B8">
              <w:rPr>
                <w:rFonts w:cs="Times New Roman"/>
                <w:color w:val="000000"/>
                <w:szCs w:val="28"/>
              </w:rPr>
              <w:t>диаграмма классов</w:t>
            </w:r>
          </w:p>
        </w:tc>
        <w:tc>
          <w:tcPr>
            <w:tcW w:w="5387" w:type="dxa"/>
          </w:tcPr>
          <w:p w14:paraId="2A627ECF" w14:textId="7ADD752A" w:rsidR="00D341AA" w:rsidRPr="00A96061" w:rsidRDefault="00D341AA" w:rsidP="00D341AA">
            <w:pPr>
              <w:ind w:firstLine="1"/>
              <w:jc w:val="left"/>
              <w:rPr>
                <w:rFonts w:cs="Times New Roman"/>
                <w:color w:val="000000"/>
                <w:szCs w:val="28"/>
              </w:rPr>
            </w:pPr>
            <w:r w:rsidRPr="00A96061">
              <w:rPr>
                <w:rFonts w:cs="Times New Roman"/>
                <w:color w:val="000000"/>
                <w:szCs w:val="28"/>
              </w:rPr>
              <w:t xml:space="preserve">Б) </w:t>
            </w:r>
            <w:r w:rsidR="000E47B8" w:rsidRPr="000E47B8">
              <w:rPr>
                <w:rFonts w:cs="Times New Roman"/>
                <w:color w:val="000000"/>
                <w:szCs w:val="28"/>
              </w:rPr>
              <w:t>диаграмма, на которой показаны взаимодействия объектов, упорядоченные по времени их проявления</w:t>
            </w:r>
          </w:p>
        </w:tc>
      </w:tr>
      <w:tr w:rsidR="00D341AA" w:rsidRPr="00A96061" w14:paraId="11B427AD" w14:textId="77777777" w:rsidTr="00D341AA">
        <w:tc>
          <w:tcPr>
            <w:tcW w:w="4248" w:type="dxa"/>
          </w:tcPr>
          <w:p w14:paraId="7BD554ED" w14:textId="4BE9C5DE" w:rsidR="00D341AA" w:rsidRPr="00A96061" w:rsidRDefault="00D341AA" w:rsidP="00D341AA">
            <w:pPr>
              <w:ind w:left="34"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3)</w:t>
            </w:r>
            <w:r w:rsidRPr="00A96061">
              <w:rPr>
                <w:rFonts w:cs="Times New Roman"/>
                <w:color w:val="000000"/>
                <w:szCs w:val="28"/>
              </w:rPr>
              <w:t xml:space="preserve"> </w:t>
            </w:r>
            <w:r w:rsidR="000E47B8">
              <w:rPr>
                <w:rFonts w:cs="Times New Roman"/>
                <w:color w:val="000000"/>
                <w:szCs w:val="28"/>
              </w:rPr>
              <w:t>диаграмма последовательностей</w:t>
            </w:r>
          </w:p>
        </w:tc>
        <w:tc>
          <w:tcPr>
            <w:tcW w:w="5387" w:type="dxa"/>
          </w:tcPr>
          <w:p w14:paraId="4227F378" w14:textId="592CA323" w:rsidR="00D341AA" w:rsidRPr="00A96061" w:rsidRDefault="00D341AA" w:rsidP="00D341AA">
            <w:pPr>
              <w:ind w:firstLine="1"/>
              <w:jc w:val="left"/>
              <w:rPr>
                <w:rFonts w:cs="Times New Roman"/>
                <w:color w:val="000000"/>
                <w:szCs w:val="28"/>
              </w:rPr>
            </w:pPr>
            <w:r w:rsidRPr="00A96061">
              <w:rPr>
                <w:rFonts w:cs="Times New Roman"/>
                <w:color w:val="000000"/>
                <w:szCs w:val="28"/>
              </w:rPr>
              <w:t xml:space="preserve">В) </w:t>
            </w:r>
            <w:r w:rsidR="000E47B8" w:rsidRPr="004540BE">
              <w:rPr>
                <w:szCs w:val="28"/>
              </w:rPr>
              <w:t>диаграмма, на которой показана совокупность прецедентов и актеров, а также отношения между ними</w:t>
            </w:r>
          </w:p>
        </w:tc>
      </w:tr>
      <w:tr w:rsidR="00D341AA" w:rsidRPr="00A96061" w14:paraId="771C802E" w14:textId="77777777" w:rsidTr="00D341AA">
        <w:tc>
          <w:tcPr>
            <w:tcW w:w="4248" w:type="dxa"/>
          </w:tcPr>
          <w:p w14:paraId="4762CC99" w14:textId="241D8F9D" w:rsidR="00D341AA" w:rsidRPr="00A96061" w:rsidRDefault="00D341AA" w:rsidP="00D341AA">
            <w:pPr>
              <w:ind w:left="34"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4) </w:t>
            </w:r>
            <w:r w:rsidR="000E47B8">
              <w:rPr>
                <w:rFonts w:cs="Times New Roman"/>
                <w:szCs w:val="28"/>
              </w:rPr>
              <w:t>диаграмма развёртывания</w:t>
            </w:r>
          </w:p>
        </w:tc>
        <w:tc>
          <w:tcPr>
            <w:tcW w:w="5387" w:type="dxa"/>
          </w:tcPr>
          <w:p w14:paraId="344FDEA0" w14:textId="0BA56D4D" w:rsidR="00D341AA" w:rsidRPr="00A96061" w:rsidRDefault="00D341AA" w:rsidP="00D341AA">
            <w:pPr>
              <w:ind w:firstLine="1"/>
              <w:jc w:val="left"/>
              <w:rPr>
                <w:rFonts w:cs="Times New Roman"/>
                <w:color w:val="000000"/>
                <w:szCs w:val="28"/>
              </w:rPr>
            </w:pPr>
            <w:r w:rsidRPr="00A96061">
              <w:rPr>
                <w:rFonts w:cs="Times New Roman"/>
                <w:color w:val="000000"/>
                <w:szCs w:val="28"/>
              </w:rPr>
              <w:t xml:space="preserve">Г) </w:t>
            </w:r>
            <w:r w:rsidR="000E47B8" w:rsidRPr="000E47B8">
              <w:rPr>
                <w:rFonts w:cs="Times New Roman"/>
                <w:color w:val="000000"/>
                <w:szCs w:val="28"/>
              </w:rPr>
              <w:t>предназначена для представления общей конфигурации или топологии распределённой программной системы и содержит изображение размещения различных артефактов по отдельным узлам системы</w:t>
            </w:r>
          </w:p>
        </w:tc>
      </w:tr>
    </w:tbl>
    <w:p w14:paraId="25A0441D" w14:textId="4232F8D9" w:rsidR="00D341AA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Правильный отве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418"/>
        <w:gridCol w:w="2255"/>
        <w:gridCol w:w="2413"/>
        <w:gridCol w:w="2371"/>
      </w:tblGrid>
      <w:tr w:rsidR="000E47B8" w:rsidRPr="00A96061" w14:paraId="3F0788A8" w14:textId="77777777" w:rsidTr="00BF331E">
        <w:tc>
          <w:tcPr>
            <w:tcW w:w="2418" w:type="dxa"/>
          </w:tcPr>
          <w:p w14:paraId="6DA4387F" w14:textId="77777777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1</w:t>
            </w:r>
          </w:p>
        </w:tc>
        <w:tc>
          <w:tcPr>
            <w:tcW w:w="2255" w:type="dxa"/>
          </w:tcPr>
          <w:p w14:paraId="50185A45" w14:textId="77777777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2</w:t>
            </w:r>
          </w:p>
        </w:tc>
        <w:tc>
          <w:tcPr>
            <w:tcW w:w="2413" w:type="dxa"/>
          </w:tcPr>
          <w:p w14:paraId="514BE5E7" w14:textId="77777777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3</w:t>
            </w:r>
          </w:p>
        </w:tc>
        <w:tc>
          <w:tcPr>
            <w:tcW w:w="2371" w:type="dxa"/>
          </w:tcPr>
          <w:p w14:paraId="67BFAAC7" w14:textId="77777777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  <w:lang w:val="en-US"/>
              </w:rPr>
            </w:pPr>
            <w:r w:rsidRPr="00A96061">
              <w:rPr>
                <w:rFonts w:cs="Times New Roman"/>
                <w:szCs w:val="28"/>
                <w:lang w:val="en-US"/>
              </w:rPr>
              <w:t>4</w:t>
            </w:r>
          </w:p>
        </w:tc>
      </w:tr>
      <w:tr w:rsidR="000E47B8" w:rsidRPr="00A96061" w14:paraId="46A2675C" w14:textId="77777777" w:rsidTr="00BF331E">
        <w:tc>
          <w:tcPr>
            <w:tcW w:w="2418" w:type="dxa"/>
          </w:tcPr>
          <w:p w14:paraId="1F12723F" w14:textId="2B6AD0F5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2255" w:type="dxa"/>
          </w:tcPr>
          <w:p w14:paraId="21B58CDE" w14:textId="3BDF1694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2413" w:type="dxa"/>
          </w:tcPr>
          <w:p w14:paraId="4CE9DA0B" w14:textId="787201DB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</w:t>
            </w:r>
          </w:p>
        </w:tc>
        <w:tc>
          <w:tcPr>
            <w:tcW w:w="2371" w:type="dxa"/>
          </w:tcPr>
          <w:p w14:paraId="425EB715" w14:textId="48BE2372" w:rsidR="000E47B8" w:rsidRPr="00A96061" w:rsidRDefault="000E47B8" w:rsidP="00BF331E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</w:t>
            </w:r>
          </w:p>
        </w:tc>
      </w:tr>
    </w:tbl>
    <w:p w14:paraId="3FEF13F7" w14:textId="65E82A43" w:rsidR="00D341AA" w:rsidRPr="00A96061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0E47B8">
        <w:rPr>
          <w:rFonts w:cs="Times New Roman"/>
          <w:szCs w:val="28"/>
        </w:rPr>
        <w:t>ПК-02</w:t>
      </w:r>
    </w:p>
    <w:p w14:paraId="456E93D4" w14:textId="0D4F8780" w:rsidR="00D341AA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lastRenderedPageBreak/>
        <w:t xml:space="preserve">4. </w:t>
      </w:r>
      <w:r w:rsidRPr="00DC0628">
        <w:rPr>
          <w:rFonts w:cs="Times New Roman"/>
          <w:i/>
          <w:szCs w:val="28"/>
        </w:rPr>
        <w:t xml:space="preserve">Установите соответствие между изображением </w:t>
      </w:r>
      <w:r w:rsidR="00F86F4F">
        <w:rPr>
          <w:rFonts w:cs="Times New Roman"/>
          <w:i/>
          <w:szCs w:val="28"/>
        </w:rPr>
        <w:t xml:space="preserve">сущности </w:t>
      </w:r>
      <w:r w:rsidR="00F86F4F">
        <w:rPr>
          <w:rFonts w:cs="Times New Roman"/>
          <w:i/>
          <w:szCs w:val="28"/>
          <w:lang w:val="en-US"/>
        </w:rPr>
        <w:t>UML</w:t>
      </w:r>
      <w:r w:rsidRPr="00DC0628">
        <w:rPr>
          <w:rFonts w:cs="Times New Roman"/>
          <w:i/>
          <w:szCs w:val="28"/>
        </w:rPr>
        <w:t xml:space="preserve"> и её названием</w:t>
      </w:r>
      <w:r w:rsidRPr="00A96061">
        <w:rPr>
          <w:rFonts w:cs="Times New Roman"/>
          <w:szCs w:val="28"/>
        </w:rPr>
        <w:t>:</w:t>
      </w:r>
    </w:p>
    <w:p w14:paraId="49501B56" w14:textId="77777777" w:rsidR="00D341AA" w:rsidRPr="00A96061" w:rsidRDefault="00D341AA" w:rsidP="00D341AA">
      <w:pPr>
        <w:rPr>
          <w:rFonts w:cs="Times New Roman"/>
          <w:szCs w:val="28"/>
        </w:rPr>
      </w:pPr>
    </w:p>
    <w:tbl>
      <w:tblPr>
        <w:tblStyle w:val="af1"/>
        <w:tblW w:w="79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8"/>
        <w:gridCol w:w="3274"/>
      </w:tblGrid>
      <w:tr w:rsidR="00D341AA" w:rsidRPr="00A96061" w14:paraId="03E450EE" w14:textId="77777777" w:rsidTr="00B1392B">
        <w:tc>
          <w:tcPr>
            <w:tcW w:w="4678" w:type="dxa"/>
          </w:tcPr>
          <w:p w14:paraId="3E2A118B" w14:textId="77777777" w:rsidR="00D341AA" w:rsidRPr="00A96061" w:rsidRDefault="00D341AA" w:rsidP="00DC0628">
            <w:pPr>
              <w:widowControl w:val="0"/>
              <w:shd w:val="clear" w:color="auto" w:fill="FFFFFF"/>
              <w:tabs>
                <w:tab w:val="left" w:pos="1080"/>
              </w:tabs>
              <w:autoSpaceDE w:val="0"/>
              <w:autoSpaceDN w:val="0"/>
              <w:adjustRightInd w:val="0"/>
              <w:ind w:left="34" w:firstLine="1"/>
              <w:jc w:val="left"/>
              <w:rPr>
                <w:rFonts w:cs="Times New Roman"/>
                <w:color w:val="000000"/>
                <w:szCs w:val="28"/>
              </w:rPr>
            </w:pPr>
            <w:r w:rsidRPr="00A96061">
              <w:rPr>
                <w:rFonts w:cs="Times New Roman"/>
                <w:color w:val="000000"/>
                <w:szCs w:val="28"/>
              </w:rPr>
              <w:t xml:space="preserve">1) </w:t>
            </w:r>
          </w:p>
          <w:p w14:paraId="6EEFE00E" w14:textId="70619F89" w:rsidR="00D341AA" w:rsidRPr="00A96061" w:rsidRDefault="00B1392B" w:rsidP="00686129">
            <w:pPr>
              <w:widowControl w:val="0"/>
              <w:shd w:val="clear" w:color="auto" w:fill="FFFFFF"/>
              <w:tabs>
                <w:tab w:val="left" w:pos="1080"/>
              </w:tabs>
              <w:autoSpaceDE w:val="0"/>
              <w:autoSpaceDN w:val="0"/>
              <w:adjustRightInd w:val="0"/>
              <w:ind w:left="34" w:firstLine="1"/>
              <w:jc w:val="left"/>
            </w:pPr>
            <w:r>
              <w:rPr>
                <w:kern w:val="2"/>
                <w:szCs w:val="24"/>
                <w14:ligatures w14:val="standardContextual"/>
              </w:rPr>
              <w:object w:dxaOrig="1285" w:dyaOrig="3085" w14:anchorId="71AEBEA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.45pt;height:79.5pt" o:ole="">
                  <v:imagedata r:id="rId8" o:title=""/>
                </v:shape>
                <o:OLEObject Type="Embed" ProgID="Visio.Drawing.15" ShapeID="_x0000_i1025" DrawAspect="Content" ObjectID="_1804281731" r:id="rId9"/>
              </w:object>
            </w:r>
          </w:p>
          <w:p w14:paraId="03735BC5" w14:textId="77777777" w:rsidR="00D341AA" w:rsidRPr="00A96061" w:rsidRDefault="00D341AA" w:rsidP="00DC0628">
            <w:pPr>
              <w:widowControl w:val="0"/>
              <w:shd w:val="clear" w:color="auto" w:fill="FFFFFF"/>
              <w:tabs>
                <w:tab w:val="left" w:pos="1080"/>
              </w:tabs>
              <w:autoSpaceDE w:val="0"/>
              <w:autoSpaceDN w:val="0"/>
              <w:adjustRightInd w:val="0"/>
              <w:ind w:left="34" w:firstLine="1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3274" w:type="dxa"/>
          </w:tcPr>
          <w:p w14:paraId="7B945095" w14:textId="0E180FB0" w:rsidR="00D341AA" w:rsidRPr="00B1392B" w:rsidRDefault="00D341AA" w:rsidP="00DC0628">
            <w:pPr>
              <w:ind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А) </w:t>
            </w:r>
            <w:r w:rsidR="00B1392B">
              <w:rPr>
                <w:rFonts w:cs="Times New Roman"/>
                <w:szCs w:val="28"/>
              </w:rPr>
              <w:t>Класс</w:t>
            </w:r>
          </w:p>
        </w:tc>
      </w:tr>
      <w:tr w:rsidR="00D341AA" w:rsidRPr="00A96061" w14:paraId="38CE72CD" w14:textId="77777777" w:rsidTr="00B1392B">
        <w:tc>
          <w:tcPr>
            <w:tcW w:w="4678" w:type="dxa"/>
          </w:tcPr>
          <w:p w14:paraId="6901640B" w14:textId="77777777" w:rsidR="00D341AA" w:rsidRPr="00A96061" w:rsidRDefault="00D341AA" w:rsidP="00DC0628">
            <w:pPr>
              <w:ind w:left="34"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2) </w:t>
            </w:r>
          </w:p>
          <w:p w14:paraId="7567F2ED" w14:textId="5839328B" w:rsidR="00D341AA" w:rsidRPr="00A96061" w:rsidRDefault="00686129" w:rsidP="00DC0628">
            <w:pPr>
              <w:ind w:left="34" w:firstLine="1"/>
              <w:jc w:val="left"/>
            </w:pPr>
            <w:r>
              <w:rPr>
                <w:kern w:val="2"/>
                <w:szCs w:val="24"/>
                <w14:ligatures w14:val="standardContextual"/>
              </w:rPr>
              <w:object w:dxaOrig="4128" w:dyaOrig="1273" w14:anchorId="698159A7">
                <v:shape id="_x0000_i1026" type="#_x0000_t75" style="width:107.45pt;height:36.55pt" o:ole="">
                  <v:imagedata r:id="rId10" o:title=""/>
                </v:shape>
                <o:OLEObject Type="Embed" ProgID="Visio.Drawing.15" ShapeID="_x0000_i1026" DrawAspect="Content" ObjectID="_1804281732" r:id="rId11"/>
              </w:object>
            </w:r>
          </w:p>
          <w:p w14:paraId="2FDF74BF" w14:textId="77777777" w:rsidR="00D341AA" w:rsidRPr="00A96061" w:rsidRDefault="00D341AA" w:rsidP="00DC0628">
            <w:pPr>
              <w:ind w:left="34" w:firstLine="1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3274" w:type="dxa"/>
          </w:tcPr>
          <w:p w14:paraId="2A8E8699" w14:textId="41D4A4F8" w:rsidR="00D341AA" w:rsidRPr="00A96061" w:rsidRDefault="00D341AA" w:rsidP="00DC0628">
            <w:pPr>
              <w:ind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Б) </w:t>
            </w:r>
            <w:r w:rsidR="00B1392B">
              <w:rPr>
                <w:rFonts w:cs="Times New Roman"/>
                <w:szCs w:val="28"/>
              </w:rPr>
              <w:t>Актор</w:t>
            </w:r>
          </w:p>
        </w:tc>
      </w:tr>
      <w:tr w:rsidR="00D341AA" w:rsidRPr="00A96061" w14:paraId="36633689" w14:textId="77777777" w:rsidTr="00B1392B">
        <w:tc>
          <w:tcPr>
            <w:tcW w:w="4678" w:type="dxa"/>
          </w:tcPr>
          <w:p w14:paraId="6316E66E" w14:textId="77777777" w:rsidR="00D341AA" w:rsidRPr="00A96061" w:rsidRDefault="00D341AA" w:rsidP="00DC0628">
            <w:pPr>
              <w:ind w:left="34" w:firstLine="1"/>
              <w:jc w:val="left"/>
              <w:rPr>
                <w:rFonts w:cs="Times New Roman"/>
                <w:color w:val="000000"/>
                <w:szCs w:val="28"/>
              </w:rPr>
            </w:pPr>
            <w:r w:rsidRPr="00A96061">
              <w:rPr>
                <w:rFonts w:cs="Times New Roman"/>
                <w:szCs w:val="28"/>
              </w:rPr>
              <w:t>3)</w:t>
            </w:r>
            <w:r w:rsidRPr="00A96061">
              <w:rPr>
                <w:rFonts w:cs="Times New Roman"/>
                <w:color w:val="000000"/>
                <w:szCs w:val="28"/>
              </w:rPr>
              <w:t xml:space="preserve"> </w:t>
            </w:r>
          </w:p>
          <w:p w14:paraId="00930080" w14:textId="659B6580" w:rsidR="00D341AA" w:rsidRPr="00A96061" w:rsidRDefault="00686129" w:rsidP="00DC0628">
            <w:pPr>
              <w:ind w:left="34" w:firstLine="1"/>
              <w:jc w:val="left"/>
            </w:pPr>
            <w:r>
              <w:rPr>
                <w:kern w:val="2"/>
                <w:szCs w:val="24"/>
                <w14:ligatures w14:val="standardContextual"/>
              </w:rPr>
              <w:object w:dxaOrig="3721" w:dyaOrig="1801" w14:anchorId="60C83BAD">
                <v:shape id="_x0000_i1027" type="#_x0000_t75" style="width:2in;height:1in" o:ole="">
                  <v:imagedata r:id="rId12" o:title=""/>
                </v:shape>
                <o:OLEObject Type="Embed" ProgID="Visio.Drawing.15" ShapeID="_x0000_i1027" DrawAspect="Content" ObjectID="_1804281733" r:id="rId13"/>
              </w:object>
            </w:r>
          </w:p>
          <w:p w14:paraId="2286EF9D" w14:textId="77777777" w:rsidR="00D341AA" w:rsidRPr="00A96061" w:rsidRDefault="00D341AA" w:rsidP="00DC0628">
            <w:pPr>
              <w:ind w:left="34" w:firstLine="1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3274" w:type="dxa"/>
          </w:tcPr>
          <w:p w14:paraId="6826DFC3" w14:textId="22C9DA2C" w:rsidR="00D341AA" w:rsidRPr="00A96061" w:rsidRDefault="00D341AA" w:rsidP="00B1392B">
            <w:pPr>
              <w:ind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В) </w:t>
            </w:r>
            <w:r w:rsidR="00B1392B">
              <w:rPr>
                <w:rFonts w:cs="Times New Roman"/>
                <w:szCs w:val="28"/>
              </w:rPr>
              <w:t>Прецедент</w:t>
            </w:r>
          </w:p>
        </w:tc>
      </w:tr>
      <w:tr w:rsidR="00D341AA" w:rsidRPr="00A96061" w14:paraId="651FFDE1" w14:textId="77777777" w:rsidTr="00B1392B">
        <w:tc>
          <w:tcPr>
            <w:tcW w:w="4678" w:type="dxa"/>
          </w:tcPr>
          <w:p w14:paraId="172FFD24" w14:textId="77777777" w:rsidR="00D341AA" w:rsidRPr="00A96061" w:rsidRDefault="00D341AA" w:rsidP="00DC0628">
            <w:pPr>
              <w:ind w:left="34"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4) </w:t>
            </w:r>
          </w:p>
          <w:p w14:paraId="270EF99D" w14:textId="456CFA31" w:rsidR="00D341AA" w:rsidRPr="00A96061" w:rsidRDefault="00B1392B" w:rsidP="00DC0628">
            <w:pPr>
              <w:ind w:left="34" w:firstLine="1"/>
              <w:jc w:val="left"/>
            </w:pPr>
            <w:r>
              <w:rPr>
                <w:kern w:val="2"/>
                <w:szCs w:val="24"/>
                <w14:ligatures w14:val="standardContextual"/>
              </w:rPr>
              <w:object w:dxaOrig="1297" w:dyaOrig="793" w14:anchorId="553EE429">
                <v:shape id="_x0000_i1028" type="#_x0000_t75" style="width:79.5pt;height:50.5pt" o:ole="">
                  <v:imagedata r:id="rId14" o:title=""/>
                </v:shape>
                <o:OLEObject Type="Embed" ProgID="Visio.Drawing.15" ShapeID="_x0000_i1028" DrawAspect="Content" ObjectID="_1804281734" r:id="rId15"/>
              </w:object>
            </w:r>
          </w:p>
          <w:p w14:paraId="048AC3F8" w14:textId="77777777" w:rsidR="00D341AA" w:rsidRPr="00A96061" w:rsidRDefault="00D341AA" w:rsidP="00DC0628">
            <w:pPr>
              <w:ind w:left="34" w:firstLine="1"/>
              <w:jc w:val="left"/>
              <w:rPr>
                <w:rFonts w:cs="Times New Roman"/>
                <w:szCs w:val="28"/>
              </w:rPr>
            </w:pPr>
          </w:p>
        </w:tc>
        <w:tc>
          <w:tcPr>
            <w:tcW w:w="3274" w:type="dxa"/>
          </w:tcPr>
          <w:p w14:paraId="5A8CC2F4" w14:textId="35E04CB7" w:rsidR="00D341AA" w:rsidRPr="00A96061" w:rsidRDefault="00D341AA" w:rsidP="00DC0628">
            <w:pPr>
              <w:ind w:firstLine="1"/>
              <w:jc w:val="left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 xml:space="preserve">Г) </w:t>
            </w:r>
            <w:r w:rsidR="00B1392B">
              <w:rPr>
                <w:rFonts w:cs="Times New Roman"/>
                <w:szCs w:val="28"/>
              </w:rPr>
              <w:t>Компонент</w:t>
            </w:r>
          </w:p>
        </w:tc>
      </w:tr>
    </w:tbl>
    <w:p w14:paraId="175B8884" w14:textId="77777777" w:rsidR="00D341AA" w:rsidRPr="00A96061" w:rsidRDefault="00D341AA" w:rsidP="00D341AA">
      <w:pPr>
        <w:rPr>
          <w:rFonts w:cs="Times New Roman"/>
          <w:szCs w:val="28"/>
        </w:rPr>
      </w:pPr>
    </w:p>
    <w:p w14:paraId="2D90F962" w14:textId="77777777" w:rsidR="00D341AA" w:rsidRPr="00A96061" w:rsidRDefault="00D341AA" w:rsidP="00D341AA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Правильный отве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63"/>
        <w:gridCol w:w="2410"/>
        <w:gridCol w:w="2241"/>
        <w:gridCol w:w="2237"/>
      </w:tblGrid>
      <w:tr w:rsidR="00D341AA" w:rsidRPr="00A96061" w14:paraId="5351DD6D" w14:textId="77777777" w:rsidTr="00B1392B">
        <w:tc>
          <w:tcPr>
            <w:tcW w:w="2263" w:type="dxa"/>
          </w:tcPr>
          <w:p w14:paraId="2DBBFEBE" w14:textId="77777777" w:rsidR="00D341AA" w:rsidRPr="00A96061" w:rsidRDefault="00D341AA" w:rsidP="00DC0628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1</w:t>
            </w:r>
          </w:p>
        </w:tc>
        <w:tc>
          <w:tcPr>
            <w:tcW w:w="2410" w:type="dxa"/>
          </w:tcPr>
          <w:p w14:paraId="20288635" w14:textId="77777777" w:rsidR="00D341AA" w:rsidRPr="00A96061" w:rsidRDefault="00D341AA" w:rsidP="00DC0628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2</w:t>
            </w:r>
          </w:p>
        </w:tc>
        <w:tc>
          <w:tcPr>
            <w:tcW w:w="2241" w:type="dxa"/>
          </w:tcPr>
          <w:p w14:paraId="4DB16829" w14:textId="77777777" w:rsidR="00D341AA" w:rsidRPr="00A96061" w:rsidRDefault="00D341AA" w:rsidP="00DC0628">
            <w:pPr>
              <w:ind w:firstLine="35"/>
              <w:jc w:val="center"/>
              <w:rPr>
                <w:rFonts w:cs="Times New Roman"/>
                <w:szCs w:val="28"/>
              </w:rPr>
            </w:pPr>
            <w:r w:rsidRPr="00A96061">
              <w:rPr>
                <w:rFonts w:cs="Times New Roman"/>
                <w:szCs w:val="28"/>
              </w:rPr>
              <w:t>3</w:t>
            </w:r>
          </w:p>
        </w:tc>
        <w:tc>
          <w:tcPr>
            <w:tcW w:w="2237" w:type="dxa"/>
          </w:tcPr>
          <w:p w14:paraId="29F5BC9F" w14:textId="77777777" w:rsidR="00D341AA" w:rsidRPr="00A96061" w:rsidRDefault="00D341AA" w:rsidP="00DC0628">
            <w:pPr>
              <w:ind w:firstLine="35"/>
              <w:jc w:val="center"/>
              <w:rPr>
                <w:rFonts w:cs="Times New Roman"/>
                <w:szCs w:val="28"/>
                <w:lang w:val="en-US"/>
              </w:rPr>
            </w:pPr>
            <w:r w:rsidRPr="00A96061">
              <w:rPr>
                <w:rFonts w:cs="Times New Roman"/>
                <w:szCs w:val="28"/>
                <w:lang w:val="en-US"/>
              </w:rPr>
              <w:t>4</w:t>
            </w:r>
          </w:p>
        </w:tc>
      </w:tr>
      <w:tr w:rsidR="00D341AA" w:rsidRPr="00A96061" w14:paraId="1E06DBC1" w14:textId="77777777" w:rsidTr="00B1392B">
        <w:tc>
          <w:tcPr>
            <w:tcW w:w="2263" w:type="dxa"/>
          </w:tcPr>
          <w:p w14:paraId="06A88B3F" w14:textId="2FE53EDF" w:rsidR="00D341AA" w:rsidRPr="00A96061" w:rsidRDefault="00B1392B" w:rsidP="00DC0628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</w:t>
            </w:r>
          </w:p>
        </w:tc>
        <w:tc>
          <w:tcPr>
            <w:tcW w:w="2410" w:type="dxa"/>
          </w:tcPr>
          <w:p w14:paraId="0AF2B1E7" w14:textId="08A9C130" w:rsidR="00D341AA" w:rsidRPr="00A96061" w:rsidRDefault="00B1392B" w:rsidP="00DC0628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</w:t>
            </w:r>
          </w:p>
        </w:tc>
        <w:tc>
          <w:tcPr>
            <w:tcW w:w="2241" w:type="dxa"/>
          </w:tcPr>
          <w:p w14:paraId="1B9F9F5F" w14:textId="73650F8C" w:rsidR="00D341AA" w:rsidRPr="00A96061" w:rsidRDefault="00B1392B" w:rsidP="00DC0628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</w:t>
            </w:r>
          </w:p>
        </w:tc>
        <w:tc>
          <w:tcPr>
            <w:tcW w:w="2237" w:type="dxa"/>
          </w:tcPr>
          <w:p w14:paraId="55B1B8AE" w14:textId="78EBC851" w:rsidR="00D341AA" w:rsidRPr="00A96061" w:rsidRDefault="00B1392B" w:rsidP="00DC0628">
            <w:pPr>
              <w:ind w:firstLine="35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</w:t>
            </w:r>
          </w:p>
        </w:tc>
      </w:tr>
    </w:tbl>
    <w:p w14:paraId="11D2E428" w14:textId="40D92407" w:rsidR="00542391" w:rsidRDefault="00D341AA" w:rsidP="00542391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B1392B">
        <w:rPr>
          <w:rFonts w:cs="Times New Roman"/>
          <w:szCs w:val="28"/>
        </w:rPr>
        <w:t>ПК-02</w:t>
      </w:r>
    </w:p>
    <w:p w14:paraId="047035BB" w14:textId="77777777" w:rsidR="00DF1514" w:rsidRPr="00542391" w:rsidRDefault="00DF1514" w:rsidP="00542391"/>
    <w:p w14:paraId="2AB27E1A" w14:textId="62877BBD" w:rsidR="00874B3E" w:rsidRDefault="00874B3E" w:rsidP="00840510">
      <w:pPr>
        <w:pStyle w:val="4"/>
      </w:pPr>
      <w:r>
        <w:t>Задания закрытого типа на установление правильной последовательности</w:t>
      </w:r>
    </w:p>
    <w:p w14:paraId="7692CE38" w14:textId="54333CD1" w:rsidR="004D1A4B" w:rsidRPr="00A96061" w:rsidRDefault="00D30EB8" w:rsidP="004D1A4B">
      <w:pPr>
        <w:rPr>
          <w:rFonts w:cs="Times New Roman"/>
          <w:szCs w:val="28"/>
        </w:rPr>
      </w:pPr>
      <w:r w:rsidRPr="00AE6D76">
        <w:rPr>
          <w:rFonts w:cs="Times New Roman"/>
          <w:szCs w:val="28"/>
        </w:rPr>
        <w:t xml:space="preserve">1. </w:t>
      </w:r>
      <w:r w:rsidR="004D1A4B" w:rsidRPr="004D1A4B">
        <w:rPr>
          <w:rFonts w:cs="Times New Roman"/>
          <w:i/>
          <w:szCs w:val="28"/>
        </w:rPr>
        <w:t xml:space="preserve">Установите правильную последовательность </w:t>
      </w:r>
      <w:r w:rsidR="00C525AA" w:rsidRPr="00C525AA">
        <w:rPr>
          <w:rFonts w:cs="Times New Roman"/>
          <w:i/>
          <w:szCs w:val="28"/>
        </w:rPr>
        <w:t>этапов разработки информационной системы</w:t>
      </w:r>
      <w:r w:rsidR="004D1A4B">
        <w:rPr>
          <w:rFonts w:cs="Times New Roman"/>
          <w:szCs w:val="28"/>
        </w:rPr>
        <w:t xml:space="preserve">. </w:t>
      </w:r>
      <w:r w:rsidR="004D1A4B" w:rsidRPr="00A96061">
        <w:rPr>
          <w:rFonts w:cs="Times New Roman"/>
          <w:i/>
          <w:szCs w:val="28"/>
        </w:rPr>
        <w:t>Запишите правильную последовательность букв слева направо.</w:t>
      </w:r>
    </w:p>
    <w:p w14:paraId="249B1405" w14:textId="3712FA68" w:rsidR="00D1186B" w:rsidRPr="00D1186B" w:rsidRDefault="00D1186B" w:rsidP="00D1186B">
      <w:pPr>
        <w:rPr>
          <w:rFonts w:cs="Times New Roman"/>
          <w:szCs w:val="28"/>
        </w:rPr>
      </w:pPr>
      <w:r w:rsidRPr="00D1186B">
        <w:rPr>
          <w:rFonts w:cs="Times New Roman"/>
          <w:szCs w:val="28"/>
        </w:rPr>
        <w:t>A</w:t>
      </w:r>
      <w:r>
        <w:rPr>
          <w:rFonts w:cs="Times New Roman"/>
          <w:szCs w:val="28"/>
        </w:rPr>
        <w:t>)</w:t>
      </w:r>
      <w:r w:rsidRPr="00D1186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</w:t>
      </w:r>
      <w:r w:rsidRPr="00D1186B">
        <w:rPr>
          <w:rFonts w:cs="Times New Roman"/>
          <w:szCs w:val="28"/>
        </w:rPr>
        <w:t>естирование</w:t>
      </w:r>
      <w:r>
        <w:rPr>
          <w:rFonts w:cs="Times New Roman"/>
          <w:szCs w:val="28"/>
        </w:rPr>
        <w:t>;</w:t>
      </w:r>
    </w:p>
    <w:p w14:paraId="17767432" w14:textId="6E1D4B6F" w:rsidR="00D1186B" w:rsidRP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Б) с</w:t>
      </w:r>
      <w:r w:rsidRPr="00D1186B">
        <w:rPr>
          <w:rFonts w:cs="Times New Roman"/>
          <w:szCs w:val="28"/>
        </w:rPr>
        <w:t>бор требований</w:t>
      </w:r>
      <w:r>
        <w:rPr>
          <w:rFonts w:cs="Times New Roman"/>
          <w:szCs w:val="28"/>
        </w:rPr>
        <w:t>;</w:t>
      </w:r>
    </w:p>
    <w:p w14:paraId="5C15C9DF" w14:textId="74E3D17D" w:rsidR="00D1186B" w:rsidRP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В)</w:t>
      </w:r>
      <w:r w:rsidRPr="00D1186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D1186B">
        <w:rPr>
          <w:rFonts w:cs="Times New Roman"/>
          <w:szCs w:val="28"/>
        </w:rPr>
        <w:t>роектирование</w:t>
      </w:r>
      <w:r>
        <w:rPr>
          <w:rFonts w:cs="Times New Roman"/>
          <w:szCs w:val="28"/>
        </w:rPr>
        <w:t>;</w:t>
      </w:r>
    </w:p>
    <w:p w14:paraId="328E4220" w14:textId="62E8A577" w:rsidR="00D1186B" w:rsidRP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Г)</w:t>
      </w:r>
      <w:r w:rsidRPr="00D1186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</w:t>
      </w:r>
      <w:r w:rsidRPr="00D1186B">
        <w:rPr>
          <w:rFonts w:cs="Times New Roman"/>
          <w:szCs w:val="28"/>
        </w:rPr>
        <w:t>недрение</w:t>
      </w:r>
      <w:r>
        <w:rPr>
          <w:rFonts w:cs="Times New Roman"/>
          <w:szCs w:val="28"/>
        </w:rPr>
        <w:t>;</w:t>
      </w:r>
    </w:p>
    <w:p w14:paraId="598EEC3C" w14:textId="1220A637" w:rsid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Д)</w:t>
      </w:r>
      <w:r w:rsidRPr="00D1186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</w:t>
      </w:r>
      <w:r w:rsidRPr="00D1186B">
        <w:rPr>
          <w:rFonts w:cs="Times New Roman"/>
          <w:szCs w:val="28"/>
        </w:rPr>
        <w:t>нализ существующей системы</w:t>
      </w:r>
      <w:r>
        <w:rPr>
          <w:rFonts w:cs="Times New Roman"/>
          <w:szCs w:val="28"/>
        </w:rPr>
        <w:t>.</w:t>
      </w:r>
    </w:p>
    <w:p w14:paraId="504EA3AC" w14:textId="0C427A85" w:rsidR="004D1A4B" w:rsidRPr="00A96061" w:rsidRDefault="004D1A4B" w:rsidP="00D1186B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D1186B">
        <w:rPr>
          <w:rFonts w:cs="Times New Roman"/>
          <w:szCs w:val="28"/>
        </w:rPr>
        <w:t>Б, Д, В, А, Г</w:t>
      </w:r>
      <w:r w:rsidRPr="00A96061">
        <w:rPr>
          <w:rFonts w:cs="Times New Roman"/>
          <w:szCs w:val="28"/>
        </w:rPr>
        <w:t>.</w:t>
      </w:r>
    </w:p>
    <w:p w14:paraId="73E9EFE6" w14:textId="682337A6" w:rsidR="004D1A4B" w:rsidRPr="00A96061" w:rsidRDefault="004D1A4B" w:rsidP="004D1A4B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D1186B">
        <w:rPr>
          <w:rFonts w:cs="Times New Roman"/>
          <w:szCs w:val="28"/>
        </w:rPr>
        <w:t>ПК-02</w:t>
      </w:r>
    </w:p>
    <w:p w14:paraId="0C8B9055" w14:textId="41E30403" w:rsidR="004D1A4B" w:rsidRPr="00A96061" w:rsidRDefault="004D1A4B" w:rsidP="004D1A4B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lastRenderedPageBreak/>
        <w:t xml:space="preserve">2. </w:t>
      </w:r>
      <w:r w:rsidRPr="004D1A4B">
        <w:rPr>
          <w:rFonts w:cs="Times New Roman"/>
          <w:i/>
          <w:szCs w:val="28"/>
        </w:rPr>
        <w:t xml:space="preserve">Установите правильную последовательность </w:t>
      </w:r>
      <w:r w:rsidR="00D1186B" w:rsidRPr="00D1186B">
        <w:rPr>
          <w:rFonts w:cs="Times New Roman"/>
          <w:i/>
          <w:szCs w:val="28"/>
        </w:rPr>
        <w:t>этапов жизненного цикла информационной системы</w:t>
      </w:r>
      <w:r w:rsidRPr="004D1A4B">
        <w:rPr>
          <w:rFonts w:cs="Times New Roman"/>
          <w:i/>
          <w:szCs w:val="28"/>
        </w:rPr>
        <w:t>.</w:t>
      </w:r>
      <w:r>
        <w:rPr>
          <w:rFonts w:cs="Times New Roman"/>
          <w:szCs w:val="28"/>
        </w:rPr>
        <w:t xml:space="preserve"> </w:t>
      </w:r>
      <w:r w:rsidRPr="00A96061">
        <w:rPr>
          <w:rFonts w:cs="Times New Roman"/>
          <w:i/>
          <w:szCs w:val="28"/>
        </w:rPr>
        <w:t>Запишите правильную последовательность букв слева направо.</w:t>
      </w:r>
    </w:p>
    <w:p w14:paraId="48041067" w14:textId="3C1731F8" w:rsidR="00D1186B" w:rsidRP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А)</w:t>
      </w:r>
      <w:r w:rsidRPr="00D1186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</w:t>
      </w:r>
      <w:r w:rsidRPr="00D1186B">
        <w:rPr>
          <w:rFonts w:cs="Times New Roman"/>
          <w:szCs w:val="28"/>
        </w:rPr>
        <w:t>ксплуатация</w:t>
      </w:r>
      <w:r>
        <w:rPr>
          <w:rFonts w:cs="Times New Roman"/>
          <w:szCs w:val="28"/>
        </w:rPr>
        <w:t>;</w:t>
      </w:r>
    </w:p>
    <w:p w14:paraId="24811023" w14:textId="60E4C05A" w:rsidR="00D1186B" w:rsidRP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Б) п</w:t>
      </w:r>
      <w:r w:rsidRPr="00D1186B">
        <w:rPr>
          <w:rFonts w:cs="Times New Roman"/>
          <w:szCs w:val="28"/>
        </w:rPr>
        <w:t>оддержка</w:t>
      </w:r>
      <w:r>
        <w:rPr>
          <w:rFonts w:cs="Times New Roman"/>
          <w:szCs w:val="28"/>
        </w:rPr>
        <w:t>;</w:t>
      </w:r>
    </w:p>
    <w:p w14:paraId="02398376" w14:textId="42B43721" w:rsidR="00D1186B" w:rsidRP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В) п</w:t>
      </w:r>
      <w:r w:rsidRPr="00D1186B">
        <w:rPr>
          <w:rFonts w:cs="Times New Roman"/>
          <w:szCs w:val="28"/>
        </w:rPr>
        <w:t>роектирование</w:t>
      </w:r>
      <w:r>
        <w:rPr>
          <w:rFonts w:cs="Times New Roman"/>
          <w:szCs w:val="28"/>
        </w:rPr>
        <w:t>;</w:t>
      </w:r>
    </w:p>
    <w:p w14:paraId="687D62ED" w14:textId="16B3BF30" w:rsidR="00D1186B" w:rsidRP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Г) р</w:t>
      </w:r>
      <w:r w:rsidRPr="00D1186B">
        <w:rPr>
          <w:rFonts w:cs="Times New Roman"/>
          <w:szCs w:val="28"/>
        </w:rPr>
        <w:t>азработка</w:t>
      </w:r>
      <w:r>
        <w:rPr>
          <w:rFonts w:cs="Times New Roman"/>
          <w:szCs w:val="28"/>
        </w:rPr>
        <w:t>;</w:t>
      </w:r>
    </w:p>
    <w:p w14:paraId="6DBDD972" w14:textId="17A550BD" w:rsidR="00D1186B" w:rsidRDefault="00D1186B" w:rsidP="00D1186B">
      <w:pPr>
        <w:rPr>
          <w:rFonts w:cs="Times New Roman"/>
          <w:szCs w:val="28"/>
        </w:rPr>
      </w:pPr>
      <w:r>
        <w:rPr>
          <w:rFonts w:cs="Times New Roman"/>
          <w:szCs w:val="28"/>
        </w:rPr>
        <w:t>Д) а</w:t>
      </w:r>
      <w:r w:rsidRPr="00D1186B">
        <w:rPr>
          <w:rFonts w:cs="Times New Roman"/>
          <w:szCs w:val="28"/>
        </w:rPr>
        <w:t>нализ и оценка</w:t>
      </w:r>
      <w:r>
        <w:rPr>
          <w:rFonts w:cs="Times New Roman"/>
          <w:szCs w:val="28"/>
        </w:rPr>
        <w:t>.</w:t>
      </w:r>
    </w:p>
    <w:p w14:paraId="5BC8D623" w14:textId="0DB597D7" w:rsidR="004D1A4B" w:rsidRPr="00A96061" w:rsidRDefault="004D1A4B" w:rsidP="00D1186B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D1186B">
        <w:rPr>
          <w:rFonts w:cs="Times New Roman"/>
          <w:szCs w:val="28"/>
        </w:rPr>
        <w:t>В, Г, А, Б, Д</w:t>
      </w:r>
      <w:r w:rsidRPr="00A96061">
        <w:rPr>
          <w:rFonts w:cs="Times New Roman"/>
          <w:szCs w:val="28"/>
        </w:rPr>
        <w:t>.</w:t>
      </w:r>
    </w:p>
    <w:p w14:paraId="02A2FE1F" w14:textId="53DD3FBC" w:rsidR="00542391" w:rsidRDefault="004D1A4B" w:rsidP="004D1A4B">
      <w:pPr>
        <w:spacing w:after="28"/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D1186B">
        <w:rPr>
          <w:rFonts w:cs="Times New Roman"/>
          <w:szCs w:val="28"/>
        </w:rPr>
        <w:t>ПК-02</w:t>
      </w:r>
    </w:p>
    <w:p w14:paraId="69E2F785" w14:textId="433E9C8E" w:rsidR="00FB231C" w:rsidRDefault="00FB231C" w:rsidP="004D1A4B">
      <w:pPr>
        <w:spacing w:after="28"/>
      </w:pPr>
    </w:p>
    <w:p w14:paraId="72D44836" w14:textId="57E1C93F" w:rsidR="00FB231C" w:rsidRPr="00A96061" w:rsidRDefault="00FB231C" w:rsidP="00FB231C">
      <w:pPr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A96061">
        <w:rPr>
          <w:rFonts w:cs="Times New Roman"/>
          <w:szCs w:val="28"/>
        </w:rPr>
        <w:t xml:space="preserve">. </w:t>
      </w:r>
      <w:r w:rsidRPr="004D1A4B">
        <w:rPr>
          <w:rFonts w:cs="Times New Roman"/>
          <w:i/>
          <w:szCs w:val="28"/>
        </w:rPr>
        <w:t xml:space="preserve">Установите правильную последовательность </w:t>
      </w:r>
      <w:r w:rsidRPr="00D1186B">
        <w:rPr>
          <w:rFonts w:cs="Times New Roman"/>
          <w:i/>
          <w:szCs w:val="28"/>
        </w:rPr>
        <w:t xml:space="preserve">этапов </w:t>
      </w:r>
      <w:r w:rsidR="00E90F3F" w:rsidRPr="00E90F3F">
        <w:rPr>
          <w:rFonts w:cs="Times New Roman"/>
          <w:i/>
          <w:szCs w:val="28"/>
        </w:rPr>
        <w:t>шагов в процессе обработки данных</w:t>
      </w:r>
      <w:r w:rsidRPr="004D1A4B">
        <w:rPr>
          <w:rFonts w:cs="Times New Roman"/>
          <w:i/>
          <w:szCs w:val="28"/>
        </w:rPr>
        <w:t>.</w:t>
      </w:r>
      <w:r>
        <w:rPr>
          <w:rFonts w:cs="Times New Roman"/>
          <w:szCs w:val="28"/>
        </w:rPr>
        <w:t xml:space="preserve"> </w:t>
      </w:r>
      <w:r w:rsidRPr="00A96061">
        <w:rPr>
          <w:rFonts w:cs="Times New Roman"/>
          <w:i/>
          <w:szCs w:val="28"/>
        </w:rPr>
        <w:t>Запишите правильную последовательность букв слева направо.</w:t>
      </w:r>
    </w:p>
    <w:p w14:paraId="6D729285" w14:textId="03F80697" w:rsidR="00E90F3F" w:rsidRPr="00E90F3F" w:rsidRDefault="00E90F3F" w:rsidP="00E90F3F">
      <w:pPr>
        <w:rPr>
          <w:rFonts w:cs="Times New Roman"/>
          <w:szCs w:val="28"/>
        </w:rPr>
      </w:pPr>
      <w:r>
        <w:rPr>
          <w:rFonts w:cs="Times New Roman"/>
          <w:szCs w:val="28"/>
        </w:rPr>
        <w:t>А) с</w:t>
      </w:r>
      <w:r w:rsidRPr="00E90F3F">
        <w:rPr>
          <w:rFonts w:cs="Times New Roman"/>
          <w:szCs w:val="28"/>
        </w:rPr>
        <w:t>бор данных</w:t>
      </w:r>
      <w:r>
        <w:rPr>
          <w:rFonts w:cs="Times New Roman"/>
          <w:szCs w:val="28"/>
        </w:rPr>
        <w:t>;</w:t>
      </w:r>
    </w:p>
    <w:p w14:paraId="46694538" w14:textId="4F91437E" w:rsidR="00E90F3F" w:rsidRDefault="00E90F3F" w:rsidP="00E90F3F">
      <w:pPr>
        <w:rPr>
          <w:rFonts w:cs="Times New Roman"/>
          <w:szCs w:val="28"/>
        </w:rPr>
      </w:pPr>
      <w:r>
        <w:rPr>
          <w:rFonts w:cs="Times New Roman"/>
          <w:szCs w:val="28"/>
        </w:rPr>
        <w:t>Б)</w:t>
      </w:r>
      <w:r w:rsidRPr="00E90F3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</w:t>
      </w:r>
      <w:r w:rsidRPr="00E90F3F">
        <w:rPr>
          <w:rFonts w:cs="Times New Roman"/>
          <w:szCs w:val="28"/>
        </w:rPr>
        <w:t>нализ данных</w:t>
      </w:r>
      <w:r>
        <w:rPr>
          <w:rFonts w:cs="Times New Roman"/>
          <w:szCs w:val="28"/>
        </w:rPr>
        <w:t>;</w:t>
      </w:r>
    </w:p>
    <w:p w14:paraId="478C6D24" w14:textId="5F1C9FE3" w:rsidR="00E90F3F" w:rsidRPr="00E90F3F" w:rsidRDefault="00E90F3F" w:rsidP="00E90F3F">
      <w:pPr>
        <w:rPr>
          <w:rFonts w:cs="Times New Roman"/>
          <w:szCs w:val="28"/>
        </w:rPr>
      </w:pPr>
      <w:r>
        <w:rPr>
          <w:rFonts w:cs="Times New Roman"/>
          <w:szCs w:val="28"/>
        </w:rPr>
        <w:t>В) х</w:t>
      </w:r>
      <w:r w:rsidRPr="00E90F3F">
        <w:rPr>
          <w:rFonts w:cs="Times New Roman"/>
          <w:szCs w:val="28"/>
        </w:rPr>
        <w:t>ранение данных</w:t>
      </w:r>
      <w:r>
        <w:rPr>
          <w:rFonts w:cs="Times New Roman"/>
          <w:szCs w:val="28"/>
        </w:rPr>
        <w:t>;</w:t>
      </w:r>
    </w:p>
    <w:p w14:paraId="720E2974" w14:textId="325EF3D3" w:rsidR="00E90F3F" w:rsidRDefault="00E90F3F" w:rsidP="00E90F3F">
      <w:pPr>
        <w:rPr>
          <w:rFonts w:cs="Times New Roman"/>
          <w:szCs w:val="28"/>
        </w:rPr>
      </w:pPr>
      <w:r>
        <w:rPr>
          <w:rFonts w:cs="Times New Roman"/>
          <w:szCs w:val="28"/>
        </w:rPr>
        <w:t>Г)</w:t>
      </w:r>
      <w:r w:rsidRPr="00E90F3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</w:t>
      </w:r>
      <w:r w:rsidRPr="00E90F3F">
        <w:rPr>
          <w:rFonts w:cs="Times New Roman"/>
          <w:szCs w:val="28"/>
        </w:rPr>
        <w:t>изуализация данных</w:t>
      </w:r>
      <w:r>
        <w:rPr>
          <w:rFonts w:cs="Times New Roman"/>
          <w:szCs w:val="28"/>
        </w:rPr>
        <w:t>;</w:t>
      </w:r>
    </w:p>
    <w:p w14:paraId="2DDA8847" w14:textId="43A1D46B" w:rsidR="00E90F3F" w:rsidRDefault="00E90F3F" w:rsidP="00E90F3F">
      <w:pPr>
        <w:rPr>
          <w:rFonts w:cs="Times New Roman"/>
          <w:szCs w:val="28"/>
        </w:rPr>
      </w:pPr>
      <w:r>
        <w:rPr>
          <w:rFonts w:cs="Times New Roman"/>
          <w:szCs w:val="28"/>
        </w:rPr>
        <w:t>Д) о</w:t>
      </w:r>
      <w:r w:rsidRPr="00E90F3F">
        <w:rPr>
          <w:rFonts w:cs="Times New Roman"/>
          <w:szCs w:val="28"/>
        </w:rPr>
        <w:t>бработка данных</w:t>
      </w:r>
      <w:r>
        <w:rPr>
          <w:rFonts w:cs="Times New Roman"/>
          <w:szCs w:val="28"/>
        </w:rPr>
        <w:t>.</w:t>
      </w:r>
    </w:p>
    <w:p w14:paraId="3192256A" w14:textId="15A279E2" w:rsidR="00FB231C" w:rsidRPr="00A96061" w:rsidRDefault="00FB231C" w:rsidP="00E90F3F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E90F3F">
        <w:rPr>
          <w:rFonts w:cs="Times New Roman"/>
          <w:szCs w:val="28"/>
        </w:rPr>
        <w:t>А, В, Д, Б, Г</w:t>
      </w:r>
      <w:r w:rsidRPr="00A96061">
        <w:rPr>
          <w:rFonts w:cs="Times New Roman"/>
          <w:szCs w:val="28"/>
        </w:rPr>
        <w:t>.</w:t>
      </w:r>
    </w:p>
    <w:p w14:paraId="4EB22747" w14:textId="77777777" w:rsidR="00FB231C" w:rsidRDefault="00FB231C" w:rsidP="00FB231C">
      <w:pPr>
        <w:spacing w:after="28"/>
      </w:pPr>
      <w:r w:rsidRPr="00A96061">
        <w:rPr>
          <w:rFonts w:cs="Times New Roman"/>
          <w:szCs w:val="28"/>
        </w:rPr>
        <w:t xml:space="preserve">Компетенции (индикаторы): </w:t>
      </w:r>
      <w:r>
        <w:rPr>
          <w:rFonts w:cs="Times New Roman"/>
          <w:szCs w:val="28"/>
        </w:rPr>
        <w:t>ПК-02</w:t>
      </w:r>
    </w:p>
    <w:p w14:paraId="5408DB5C" w14:textId="77777777" w:rsidR="00FB231C" w:rsidRDefault="00FB231C" w:rsidP="004D1A4B">
      <w:pPr>
        <w:spacing w:after="28"/>
      </w:pPr>
    </w:p>
    <w:p w14:paraId="391F1CA7" w14:textId="1CD4DAF9" w:rsidR="00D30EB8" w:rsidRDefault="00BF331E" w:rsidP="00542391">
      <w:pPr>
        <w:rPr>
          <w:rFonts w:cs="Times New Roman"/>
          <w:i/>
          <w:szCs w:val="28"/>
        </w:rPr>
      </w:pPr>
      <w:r>
        <w:t xml:space="preserve">4. </w:t>
      </w:r>
      <w:r w:rsidRPr="004D1A4B">
        <w:rPr>
          <w:rFonts w:cs="Times New Roman"/>
          <w:i/>
          <w:szCs w:val="28"/>
        </w:rPr>
        <w:t xml:space="preserve">Установите правильную последовательность </w:t>
      </w:r>
      <w:r w:rsidR="00D35E3D" w:rsidRPr="00D35E3D">
        <w:rPr>
          <w:rFonts w:cs="Times New Roman"/>
          <w:i/>
          <w:szCs w:val="28"/>
        </w:rPr>
        <w:t>действий при создании базы данных</w:t>
      </w:r>
      <w:r w:rsidRPr="004D1A4B">
        <w:rPr>
          <w:rFonts w:cs="Times New Roman"/>
          <w:i/>
          <w:szCs w:val="28"/>
        </w:rPr>
        <w:t>.</w:t>
      </w:r>
      <w:r>
        <w:rPr>
          <w:rFonts w:cs="Times New Roman"/>
          <w:szCs w:val="28"/>
        </w:rPr>
        <w:t xml:space="preserve"> </w:t>
      </w:r>
      <w:r w:rsidRPr="00A96061">
        <w:rPr>
          <w:rFonts w:cs="Times New Roman"/>
          <w:i/>
          <w:szCs w:val="28"/>
        </w:rPr>
        <w:t>Запишите правильную последовательность букв слева направо.</w:t>
      </w:r>
    </w:p>
    <w:p w14:paraId="6F10FAE9" w14:textId="35DB91F1" w:rsidR="00BF331E" w:rsidRDefault="00BF331E" w:rsidP="00BF331E">
      <w:r>
        <w:t>A</w:t>
      </w:r>
      <w:r w:rsidR="0003025F">
        <w:t>)</w:t>
      </w:r>
      <w:r>
        <w:t xml:space="preserve"> </w:t>
      </w:r>
      <w:r w:rsidR="0003025F">
        <w:t>о</w:t>
      </w:r>
      <w:r>
        <w:t>пределение структуры данных</w:t>
      </w:r>
      <w:r w:rsidR="0003025F">
        <w:t>;</w:t>
      </w:r>
    </w:p>
    <w:p w14:paraId="57B6CAED" w14:textId="437A96E7" w:rsidR="00BF331E" w:rsidRDefault="0003025F" w:rsidP="00BF331E">
      <w:r>
        <w:t>Б)</w:t>
      </w:r>
      <w:r w:rsidR="00BF331E">
        <w:t xml:space="preserve"> </w:t>
      </w:r>
      <w:r>
        <w:t>н</w:t>
      </w:r>
      <w:r w:rsidR="00BF331E">
        <w:t>аполнение базы данных данными</w:t>
      </w:r>
      <w:r>
        <w:t>;</w:t>
      </w:r>
    </w:p>
    <w:p w14:paraId="352AFE56" w14:textId="50FBF947" w:rsidR="00BF331E" w:rsidRDefault="0003025F" w:rsidP="00BF331E">
      <w:r>
        <w:t>В)</w:t>
      </w:r>
      <w:r w:rsidR="00BF331E">
        <w:t xml:space="preserve"> </w:t>
      </w:r>
      <w:r>
        <w:t>п</w:t>
      </w:r>
      <w:r w:rsidR="00BF331E">
        <w:t>роектирование схемы базы данных</w:t>
      </w:r>
      <w:r>
        <w:t>;</w:t>
      </w:r>
    </w:p>
    <w:p w14:paraId="44C1C2A9" w14:textId="6D96FF11" w:rsidR="00BF331E" w:rsidRDefault="0003025F" w:rsidP="00BF331E">
      <w:r>
        <w:t>Г)</w:t>
      </w:r>
      <w:r w:rsidR="00BF331E">
        <w:t xml:space="preserve"> </w:t>
      </w:r>
      <w:r>
        <w:t>в</w:t>
      </w:r>
      <w:r w:rsidR="00BF331E">
        <w:t>ыбор системы управления базами данных</w:t>
      </w:r>
      <w:r>
        <w:t>;</w:t>
      </w:r>
    </w:p>
    <w:p w14:paraId="6AD4E542" w14:textId="54C42D0E" w:rsidR="00BF331E" w:rsidRDefault="0003025F" w:rsidP="00BF331E">
      <w:r>
        <w:t>Д)</w:t>
      </w:r>
      <w:r w:rsidR="00BF331E">
        <w:t xml:space="preserve"> </w:t>
      </w:r>
      <w:r>
        <w:t>т</w:t>
      </w:r>
      <w:r w:rsidR="00BF331E">
        <w:t>естирование базы данных</w:t>
      </w:r>
      <w:r>
        <w:t>.</w:t>
      </w:r>
    </w:p>
    <w:p w14:paraId="0052A494" w14:textId="2FD6E1AF" w:rsidR="00BF331E" w:rsidRDefault="00BF331E" w:rsidP="00BF331E">
      <w:r>
        <w:t xml:space="preserve">Правильный ответ: </w:t>
      </w:r>
      <w:r w:rsidR="00FF1BD5">
        <w:t>Г, В, А, Б, Д.</w:t>
      </w:r>
    </w:p>
    <w:p w14:paraId="619CD103" w14:textId="580B4325" w:rsidR="00FF1BD5" w:rsidRDefault="00FF1BD5" w:rsidP="00BF331E">
      <w:r w:rsidRPr="00A96061">
        <w:rPr>
          <w:rFonts w:cs="Times New Roman"/>
          <w:szCs w:val="28"/>
        </w:rPr>
        <w:t xml:space="preserve">Компетенции (индикаторы): </w:t>
      </w:r>
      <w:r>
        <w:rPr>
          <w:rFonts w:cs="Times New Roman"/>
          <w:szCs w:val="28"/>
        </w:rPr>
        <w:t>ПК-02</w:t>
      </w:r>
    </w:p>
    <w:p w14:paraId="42A60E23" w14:textId="77793F56" w:rsidR="00BF331E" w:rsidRDefault="00BF331E" w:rsidP="00542391"/>
    <w:p w14:paraId="36990DE8" w14:textId="41FB936C" w:rsidR="00874B3E" w:rsidRDefault="00874B3E" w:rsidP="00840510">
      <w:pPr>
        <w:pStyle w:val="3"/>
      </w:pPr>
      <w:r>
        <w:t>Задания открытого типа</w:t>
      </w:r>
    </w:p>
    <w:p w14:paraId="28B74DD5" w14:textId="7D1059C7" w:rsidR="00874B3E" w:rsidRDefault="00874B3E" w:rsidP="00840510">
      <w:pPr>
        <w:pStyle w:val="4"/>
      </w:pPr>
      <w:r>
        <w:t>Задания открытого типа на дополнение</w:t>
      </w:r>
    </w:p>
    <w:p w14:paraId="0150C05B" w14:textId="056167D2" w:rsidR="00855A2E" w:rsidRPr="00AE6D76" w:rsidRDefault="00855A2E" w:rsidP="00855A2E">
      <w:pPr>
        <w:rPr>
          <w:rFonts w:cs="Times New Roman"/>
          <w:szCs w:val="28"/>
        </w:rPr>
      </w:pPr>
      <w:r w:rsidRPr="00AE6D76">
        <w:rPr>
          <w:rFonts w:cs="Times New Roman"/>
          <w:szCs w:val="28"/>
        </w:rPr>
        <w:t xml:space="preserve">1. </w:t>
      </w:r>
      <w:r w:rsidRPr="00AE6D76">
        <w:rPr>
          <w:rFonts w:cs="Times New Roman"/>
          <w:i/>
          <w:szCs w:val="28"/>
        </w:rPr>
        <w:t>Напишите пропущенное слово</w:t>
      </w:r>
      <w:r w:rsidR="00983585">
        <w:rPr>
          <w:rFonts w:cs="Times New Roman"/>
          <w:i/>
          <w:szCs w:val="28"/>
        </w:rPr>
        <w:t>сочетание</w:t>
      </w:r>
      <w:r w:rsidRPr="00AE6D76">
        <w:rPr>
          <w:rFonts w:cs="Times New Roman"/>
          <w:i/>
          <w:szCs w:val="28"/>
        </w:rPr>
        <w:t>.</w:t>
      </w:r>
    </w:p>
    <w:p w14:paraId="475ADECE" w14:textId="6DCD5A3C" w:rsidR="00D80765" w:rsidRPr="00A96061" w:rsidRDefault="00983585" w:rsidP="00D80765">
      <w:pPr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 xml:space="preserve">_____________________ </w:t>
      </w:r>
      <w:r>
        <w:rPr>
          <w:rFonts w:eastAsiaTheme="minorEastAsia" w:cs="Times New Roman"/>
          <w:szCs w:val="28"/>
        </w:rPr>
        <w:sym w:font="Symbol" w:char="F02D"/>
      </w:r>
      <w:r w:rsidR="006D64BE" w:rsidRPr="006D64BE">
        <w:rPr>
          <w:rFonts w:eastAsiaTheme="minorEastAsia" w:cs="Times New Roman"/>
          <w:szCs w:val="28"/>
        </w:rPr>
        <w:t xml:space="preserve"> это взаимосвязанная совокупность средств, методов и персонала, используемых для хранения, обработки и выдачи информации в интересах достижения поставленной цели</w:t>
      </w:r>
      <w:r w:rsidR="00D80765" w:rsidRPr="00A96061">
        <w:rPr>
          <w:rFonts w:eastAsiaTheme="minorEastAsia" w:cs="Times New Roman"/>
          <w:szCs w:val="28"/>
        </w:rPr>
        <w:t>.</w:t>
      </w:r>
    </w:p>
    <w:p w14:paraId="042267F8" w14:textId="330ED599" w:rsidR="00D80765" w:rsidRPr="00A96061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983585">
        <w:rPr>
          <w:rFonts w:eastAsiaTheme="minorEastAsia" w:cs="Times New Roman"/>
          <w:szCs w:val="28"/>
        </w:rPr>
        <w:t>и</w:t>
      </w:r>
      <w:r w:rsidR="00983585" w:rsidRPr="006D64BE">
        <w:rPr>
          <w:rFonts w:eastAsiaTheme="minorEastAsia" w:cs="Times New Roman"/>
          <w:szCs w:val="28"/>
        </w:rPr>
        <w:t>нформационная система</w:t>
      </w:r>
    </w:p>
    <w:p w14:paraId="36FB547C" w14:textId="2D2F648A" w:rsidR="00D80765" w:rsidRPr="00A96061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Компетенции (индикаторы): ПК-</w:t>
      </w:r>
      <w:r w:rsidR="00983585"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62E4E625" w14:textId="77777777" w:rsidR="00D80765" w:rsidRPr="00A96061" w:rsidRDefault="00D80765" w:rsidP="00D80765">
      <w:pPr>
        <w:rPr>
          <w:rFonts w:cs="Times New Roman"/>
          <w:szCs w:val="28"/>
        </w:rPr>
      </w:pPr>
    </w:p>
    <w:p w14:paraId="5855E3CB" w14:textId="77777777" w:rsidR="00983585" w:rsidRPr="00AE6D76" w:rsidRDefault="00D80765" w:rsidP="0098358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2. </w:t>
      </w:r>
      <w:r w:rsidR="00983585" w:rsidRPr="00AE6D76">
        <w:rPr>
          <w:rFonts w:cs="Times New Roman"/>
          <w:i/>
          <w:szCs w:val="28"/>
        </w:rPr>
        <w:t>Напишите пропущенное слово</w:t>
      </w:r>
      <w:r w:rsidR="00983585">
        <w:rPr>
          <w:rFonts w:cs="Times New Roman"/>
          <w:i/>
          <w:szCs w:val="28"/>
        </w:rPr>
        <w:t>сочетание</w:t>
      </w:r>
      <w:r w:rsidR="00983585" w:rsidRPr="00AE6D76">
        <w:rPr>
          <w:rFonts w:cs="Times New Roman"/>
          <w:i/>
          <w:szCs w:val="28"/>
        </w:rPr>
        <w:t>.</w:t>
      </w:r>
    </w:p>
    <w:p w14:paraId="025E1620" w14:textId="59879637" w:rsidR="00D80765" w:rsidRPr="00A96061" w:rsidRDefault="00983585" w:rsidP="00983585">
      <w:pPr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lastRenderedPageBreak/>
        <w:t xml:space="preserve">_____________________ </w:t>
      </w:r>
      <w:r>
        <w:rPr>
          <w:rFonts w:eastAsiaTheme="minorEastAsia" w:cs="Times New Roman"/>
          <w:szCs w:val="28"/>
        </w:rPr>
        <w:sym w:font="Symbol" w:char="F02D"/>
      </w:r>
      <w:r w:rsidRPr="006D64BE">
        <w:rPr>
          <w:rFonts w:eastAsiaTheme="minorEastAsia" w:cs="Times New Roman"/>
          <w:szCs w:val="28"/>
        </w:rPr>
        <w:t xml:space="preserve"> это</w:t>
      </w:r>
      <w:r>
        <w:rPr>
          <w:rFonts w:eastAsiaTheme="minorEastAsia" w:cs="Times New Roman"/>
          <w:szCs w:val="28"/>
        </w:rPr>
        <w:t xml:space="preserve"> </w:t>
      </w:r>
      <w:r w:rsidRPr="00983585">
        <w:rPr>
          <w:rFonts w:eastAsiaTheme="minorEastAsia" w:cs="Times New Roman"/>
          <w:szCs w:val="28"/>
        </w:rPr>
        <w:t>внутренняя упорядоченность, согласованность взаимодействия элементов системы, проявляющаяся, в частности, в ограничении разнообразия состояния элементов в рамках системы</w:t>
      </w:r>
      <w:r w:rsidR="00D80765" w:rsidRPr="00A96061">
        <w:rPr>
          <w:rFonts w:eastAsiaTheme="minorEastAsia" w:cs="Times New Roman"/>
          <w:szCs w:val="28"/>
        </w:rPr>
        <w:t>.</w:t>
      </w:r>
    </w:p>
    <w:p w14:paraId="6E8386B0" w14:textId="2BCD6C88" w:rsidR="00D80765" w:rsidRPr="00A96061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983585">
        <w:rPr>
          <w:rFonts w:eastAsiaTheme="minorEastAsia" w:cs="Times New Roman"/>
          <w:szCs w:val="28"/>
        </w:rPr>
        <w:t>о</w:t>
      </w:r>
      <w:r w:rsidR="00983585" w:rsidRPr="00983585">
        <w:rPr>
          <w:rFonts w:eastAsiaTheme="minorEastAsia" w:cs="Times New Roman"/>
          <w:szCs w:val="28"/>
        </w:rPr>
        <w:t>рганизация системы</w:t>
      </w:r>
    </w:p>
    <w:p w14:paraId="46D30F91" w14:textId="6414F30F" w:rsidR="00D80765" w:rsidRPr="00A96061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983585" w:rsidRPr="00A96061">
        <w:rPr>
          <w:rFonts w:cs="Times New Roman"/>
          <w:szCs w:val="28"/>
        </w:rPr>
        <w:t>ПК-</w:t>
      </w:r>
      <w:r w:rsidR="00983585">
        <w:rPr>
          <w:rFonts w:cs="Times New Roman"/>
          <w:szCs w:val="28"/>
        </w:rPr>
        <w:t>0</w:t>
      </w:r>
      <w:r w:rsidR="00983585" w:rsidRPr="00A96061">
        <w:rPr>
          <w:rFonts w:cs="Times New Roman"/>
          <w:szCs w:val="28"/>
        </w:rPr>
        <w:t>2</w:t>
      </w:r>
    </w:p>
    <w:p w14:paraId="2A09015F" w14:textId="77777777" w:rsidR="00D80765" w:rsidRPr="00A96061" w:rsidRDefault="00D80765" w:rsidP="00D80765">
      <w:pPr>
        <w:rPr>
          <w:rFonts w:cs="Times New Roman"/>
          <w:szCs w:val="28"/>
        </w:rPr>
      </w:pPr>
    </w:p>
    <w:p w14:paraId="03AE5229" w14:textId="374A9776" w:rsidR="00A059DE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3. </w:t>
      </w:r>
      <w:r w:rsidR="00A059DE" w:rsidRPr="00AE6D76">
        <w:rPr>
          <w:rFonts w:cs="Times New Roman"/>
          <w:i/>
          <w:szCs w:val="28"/>
        </w:rPr>
        <w:t>Напишите пропущенное слово</w:t>
      </w:r>
      <w:r w:rsidR="00A059DE">
        <w:rPr>
          <w:rFonts w:cs="Times New Roman"/>
          <w:i/>
          <w:szCs w:val="28"/>
        </w:rPr>
        <w:t>сочетание.</w:t>
      </w:r>
    </w:p>
    <w:p w14:paraId="36866F3B" w14:textId="358B36D8" w:rsidR="00D80765" w:rsidRPr="00A96061" w:rsidRDefault="00212483" w:rsidP="00D80765">
      <w:pPr>
        <w:rPr>
          <w:rFonts w:cs="Times New Roman"/>
          <w:iCs/>
          <w:szCs w:val="28"/>
        </w:rPr>
      </w:pPr>
      <w:r w:rsidRPr="00212483">
        <w:rPr>
          <w:rFonts w:eastAsiaTheme="minorEastAsia" w:cs="Times New Roman"/>
          <w:szCs w:val="28"/>
        </w:rPr>
        <w:t xml:space="preserve">Под </w:t>
      </w:r>
      <w:r>
        <w:rPr>
          <w:rFonts w:eastAsiaTheme="minorEastAsia" w:cs="Times New Roman"/>
          <w:szCs w:val="28"/>
        </w:rPr>
        <w:t xml:space="preserve">______________________ </w:t>
      </w:r>
      <w:r w:rsidRPr="00212483">
        <w:rPr>
          <w:rFonts w:eastAsiaTheme="minorEastAsia" w:cs="Times New Roman"/>
          <w:szCs w:val="28"/>
        </w:rPr>
        <w:t>понимается информация, зафиксированная на материальном носителе и хранящаяся в информационных системах (библиотеках, архивах, фондах, банках данных и др.)</w:t>
      </w:r>
      <w:r w:rsidR="00D80765" w:rsidRPr="00A96061">
        <w:rPr>
          <w:rFonts w:cs="Times New Roman"/>
          <w:iCs/>
          <w:szCs w:val="28"/>
        </w:rPr>
        <w:t>.</w:t>
      </w:r>
    </w:p>
    <w:p w14:paraId="5E65FC7B" w14:textId="497203DB" w:rsidR="00D80765" w:rsidRPr="00A96061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212483" w:rsidRPr="00212483">
        <w:rPr>
          <w:rFonts w:eastAsiaTheme="minorEastAsia" w:cs="Times New Roman"/>
          <w:szCs w:val="28"/>
        </w:rPr>
        <w:t>информационными ресурсами</w:t>
      </w:r>
    </w:p>
    <w:p w14:paraId="0993D08E" w14:textId="79A9C978" w:rsidR="00D80765" w:rsidRPr="00A96061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212483" w:rsidRPr="00A96061">
        <w:rPr>
          <w:rFonts w:cs="Times New Roman"/>
          <w:szCs w:val="28"/>
        </w:rPr>
        <w:t>ПК-</w:t>
      </w:r>
      <w:r w:rsidR="00212483">
        <w:rPr>
          <w:rFonts w:cs="Times New Roman"/>
          <w:szCs w:val="28"/>
        </w:rPr>
        <w:t>0</w:t>
      </w:r>
      <w:r w:rsidR="00212483" w:rsidRPr="00A96061">
        <w:rPr>
          <w:rFonts w:cs="Times New Roman"/>
          <w:szCs w:val="28"/>
        </w:rPr>
        <w:t>2</w:t>
      </w:r>
    </w:p>
    <w:p w14:paraId="06B49136" w14:textId="77777777" w:rsidR="00D80765" w:rsidRPr="00A96061" w:rsidRDefault="00D80765" w:rsidP="00D80765">
      <w:pPr>
        <w:rPr>
          <w:rFonts w:eastAsiaTheme="minorEastAsia" w:cs="Times New Roman"/>
          <w:szCs w:val="28"/>
        </w:rPr>
      </w:pPr>
    </w:p>
    <w:p w14:paraId="1DC0935D" w14:textId="7FE22349" w:rsidR="00A059DE" w:rsidRDefault="00D80765" w:rsidP="00D80765">
      <w:pPr>
        <w:rPr>
          <w:rFonts w:eastAsiaTheme="minorEastAsia" w:cs="Times New Roman"/>
          <w:szCs w:val="28"/>
        </w:rPr>
      </w:pPr>
      <w:r w:rsidRPr="00A96061">
        <w:rPr>
          <w:rFonts w:eastAsiaTheme="minorEastAsia" w:cs="Times New Roman"/>
          <w:szCs w:val="28"/>
        </w:rPr>
        <w:t xml:space="preserve">4. </w:t>
      </w:r>
      <w:r w:rsidR="00A059DE" w:rsidRPr="00AE6D76">
        <w:rPr>
          <w:rFonts w:cs="Times New Roman"/>
          <w:i/>
          <w:szCs w:val="28"/>
        </w:rPr>
        <w:t>Напишите пропущенное слово.</w:t>
      </w:r>
    </w:p>
    <w:p w14:paraId="47BE7778" w14:textId="79CB9E2B" w:rsidR="00D80765" w:rsidRDefault="00CD64E1" w:rsidP="00D80765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_____________ </w:t>
      </w:r>
      <w:r w:rsidRPr="00CD64E1">
        <w:rPr>
          <w:rFonts w:cs="Times New Roman"/>
          <w:szCs w:val="28"/>
        </w:rPr>
        <w:t>– это тип отношений UML, который связывает между собой более общий и более конкретный элемент.</w:t>
      </w:r>
    </w:p>
    <w:p w14:paraId="119CDAAC" w14:textId="07BCAFA3" w:rsidR="00CD64E1" w:rsidRPr="00A96061" w:rsidRDefault="00CD64E1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>
        <w:rPr>
          <w:rFonts w:cs="Times New Roman"/>
          <w:szCs w:val="28"/>
        </w:rPr>
        <w:t>о</w:t>
      </w:r>
      <w:r w:rsidRPr="00CD64E1">
        <w:rPr>
          <w:rFonts w:cs="Times New Roman"/>
          <w:szCs w:val="28"/>
        </w:rPr>
        <w:t>бобщение</w:t>
      </w:r>
    </w:p>
    <w:p w14:paraId="5409A34A" w14:textId="6AC114C1" w:rsidR="00855A2E" w:rsidRDefault="00D80765" w:rsidP="00D80765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Компетенции (индикаторы): ПК-</w:t>
      </w:r>
      <w:r w:rsidR="0007253E"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515AE866" w14:textId="77777777" w:rsidR="002B3EC8" w:rsidRPr="00542391" w:rsidRDefault="002B3EC8" w:rsidP="002B3EC8"/>
    <w:p w14:paraId="1B31A1F9" w14:textId="7F53C5A8" w:rsidR="00874B3E" w:rsidRDefault="00874B3E" w:rsidP="00840510">
      <w:pPr>
        <w:pStyle w:val="4"/>
      </w:pPr>
      <w:r>
        <w:t>Задания открытого типа с кратким свободным ответом</w:t>
      </w:r>
    </w:p>
    <w:p w14:paraId="36C2905D" w14:textId="4C9670F2" w:rsidR="007B43C6" w:rsidRDefault="007B43C6" w:rsidP="007B43C6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1. </w:t>
      </w:r>
      <w:r w:rsidRPr="00A96061">
        <w:rPr>
          <w:rFonts w:cs="Times New Roman"/>
          <w:i/>
          <w:szCs w:val="28"/>
        </w:rPr>
        <w:t>Напишите пропущенное</w:t>
      </w:r>
      <w:r>
        <w:rPr>
          <w:rFonts w:cs="Times New Roman"/>
          <w:i/>
          <w:szCs w:val="28"/>
        </w:rPr>
        <w:t xml:space="preserve"> </w:t>
      </w:r>
      <w:r w:rsidRPr="00A96061">
        <w:rPr>
          <w:rFonts w:cs="Times New Roman"/>
          <w:i/>
          <w:szCs w:val="28"/>
        </w:rPr>
        <w:t>слово.</w:t>
      </w:r>
    </w:p>
    <w:p w14:paraId="51033C96" w14:textId="77777777" w:rsidR="0007253E" w:rsidRPr="0007253E" w:rsidRDefault="0007253E" w:rsidP="0007253E">
      <w:pPr>
        <w:rPr>
          <w:rFonts w:cs="Times New Roman"/>
          <w:szCs w:val="28"/>
        </w:rPr>
      </w:pPr>
      <w:r w:rsidRPr="0007253E">
        <w:rPr>
          <w:rFonts w:cs="Times New Roman"/>
          <w:szCs w:val="28"/>
        </w:rPr>
        <w:t>Структуру информационной системы составляет совокупность отдельных ее частей, называемых _________________.</w:t>
      </w:r>
    </w:p>
    <w:p w14:paraId="436062DA" w14:textId="0BB4644F" w:rsidR="007B43C6" w:rsidRPr="00A96061" w:rsidRDefault="0007253E" w:rsidP="0007253E">
      <w:pPr>
        <w:rPr>
          <w:rFonts w:cs="Times New Roman"/>
          <w:szCs w:val="28"/>
        </w:rPr>
      </w:pPr>
      <w:r w:rsidRPr="0007253E">
        <w:rPr>
          <w:rFonts w:cs="Times New Roman"/>
          <w:szCs w:val="28"/>
        </w:rPr>
        <w:t>Правильный ответ: подсистемами</w:t>
      </w:r>
      <w:r>
        <w:rPr>
          <w:rFonts w:cs="Times New Roman"/>
          <w:szCs w:val="28"/>
        </w:rPr>
        <w:t>/элементами</w:t>
      </w:r>
    </w:p>
    <w:p w14:paraId="63BD2B8C" w14:textId="0AD8D05D" w:rsidR="007B43C6" w:rsidRPr="00A96061" w:rsidRDefault="007B43C6" w:rsidP="007B43C6">
      <w:pPr>
        <w:rPr>
          <w:rFonts w:cs="Times New Roman"/>
          <w:iCs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07253E" w:rsidRPr="00A96061">
        <w:rPr>
          <w:rFonts w:cs="Times New Roman"/>
          <w:szCs w:val="28"/>
        </w:rPr>
        <w:t>ПК-</w:t>
      </w:r>
      <w:r w:rsidR="0007253E">
        <w:rPr>
          <w:rFonts w:cs="Times New Roman"/>
          <w:szCs w:val="28"/>
        </w:rPr>
        <w:t>0</w:t>
      </w:r>
      <w:r w:rsidR="0007253E" w:rsidRPr="00A96061">
        <w:rPr>
          <w:rFonts w:cs="Times New Roman"/>
          <w:szCs w:val="28"/>
        </w:rPr>
        <w:t>2</w:t>
      </w:r>
    </w:p>
    <w:p w14:paraId="6B3C8F58" w14:textId="77777777" w:rsidR="007B43C6" w:rsidRPr="00A96061" w:rsidRDefault="007B43C6" w:rsidP="007B43C6">
      <w:pPr>
        <w:rPr>
          <w:rFonts w:cs="Times New Roman"/>
          <w:szCs w:val="28"/>
        </w:rPr>
      </w:pPr>
    </w:p>
    <w:p w14:paraId="5E7B8500" w14:textId="4CF3B22A" w:rsidR="007B43C6" w:rsidRDefault="007B43C6" w:rsidP="007B43C6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2. </w:t>
      </w:r>
      <w:r w:rsidRPr="00A96061">
        <w:rPr>
          <w:rFonts w:cs="Times New Roman"/>
          <w:i/>
          <w:szCs w:val="28"/>
        </w:rPr>
        <w:t>Напишите пропущенное словосочетание.</w:t>
      </w:r>
    </w:p>
    <w:p w14:paraId="0D541BFB" w14:textId="67C52BD3" w:rsidR="007B43C6" w:rsidRPr="00A96061" w:rsidRDefault="0007253E" w:rsidP="007B43C6">
      <w:pPr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Pr="0007253E">
        <w:rPr>
          <w:rFonts w:cs="Times New Roman"/>
          <w:szCs w:val="28"/>
        </w:rPr>
        <w:t>иаграмма, на которой показана совокупность прецедентов и актеров, а также отношения между ними</w:t>
      </w:r>
      <w:r w:rsidR="007B43C6" w:rsidRPr="00A96061">
        <w:rPr>
          <w:rFonts w:cs="Times New Roman"/>
          <w:szCs w:val="28"/>
        </w:rPr>
        <w:t>, называется _________________.</w:t>
      </w:r>
    </w:p>
    <w:p w14:paraId="6EC22D25" w14:textId="44043FD6" w:rsidR="007B43C6" w:rsidRPr="00A96061" w:rsidRDefault="007B43C6" w:rsidP="007B43C6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07253E">
        <w:rPr>
          <w:rFonts w:cs="Times New Roman"/>
          <w:szCs w:val="28"/>
        </w:rPr>
        <w:t>д</w:t>
      </w:r>
      <w:r w:rsidR="0007253E" w:rsidRPr="0007253E">
        <w:rPr>
          <w:rFonts w:cs="Times New Roman"/>
          <w:szCs w:val="28"/>
        </w:rPr>
        <w:t>иаграммой прецедентов</w:t>
      </w:r>
      <w:r w:rsidR="0007253E">
        <w:rPr>
          <w:rFonts w:cs="Times New Roman"/>
          <w:szCs w:val="28"/>
        </w:rPr>
        <w:t>/</w:t>
      </w:r>
      <w:r w:rsidR="0007253E" w:rsidRPr="0007253E">
        <w:rPr>
          <w:rFonts w:cs="Times New Roman"/>
          <w:szCs w:val="28"/>
        </w:rPr>
        <w:t>диаграмм</w:t>
      </w:r>
      <w:r w:rsidR="0007253E">
        <w:rPr>
          <w:rFonts w:cs="Times New Roman"/>
          <w:szCs w:val="28"/>
        </w:rPr>
        <w:t>ой</w:t>
      </w:r>
      <w:r w:rsidR="0007253E" w:rsidRPr="0007253E">
        <w:rPr>
          <w:rFonts w:cs="Times New Roman"/>
          <w:szCs w:val="28"/>
        </w:rPr>
        <w:t xml:space="preserve"> использования</w:t>
      </w:r>
      <w:r w:rsidR="0007253E">
        <w:rPr>
          <w:rFonts w:cs="Times New Roman"/>
          <w:szCs w:val="28"/>
        </w:rPr>
        <w:t>/</w:t>
      </w:r>
      <w:r w:rsidR="0007253E" w:rsidRPr="0007253E">
        <w:rPr>
          <w:rFonts w:cs="Times New Roman"/>
          <w:szCs w:val="28"/>
        </w:rPr>
        <w:t xml:space="preserve"> use case diagram</w:t>
      </w:r>
    </w:p>
    <w:p w14:paraId="2A4AD0CA" w14:textId="5789628C" w:rsidR="007B43C6" w:rsidRPr="00A96061" w:rsidRDefault="007B43C6" w:rsidP="007B43C6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626020" w:rsidRPr="00A96061">
        <w:rPr>
          <w:rFonts w:cs="Times New Roman"/>
          <w:szCs w:val="28"/>
        </w:rPr>
        <w:t>ПК-</w:t>
      </w:r>
      <w:r w:rsidR="00626020">
        <w:rPr>
          <w:rFonts w:cs="Times New Roman"/>
          <w:szCs w:val="28"/>
        </w:rPr>
        <w:t>0</w:t>
      </w:r>
      <w:r w:rsidR="00626020" w:rsidRPr="00A96061">
        <w:rPr>
          <w:rFonts w:cs="Times New Roman"/>
          <w:szCs w:val="28"/>
        </w:rPr>
        <w:t>2</w:t>
      </w:r>
    </w:p>
    <w:p w14:paraId="1338A20A" w14:textId="77777777" w:rsidR="007B43C6" w:rsidRPr="00A96061" w:rsidRDefault="007B43C6" w:rsidP="007B43C6">
      <w:pPr>
        <w:rPr>
          <w:rFonts w:cs="Times New Roman"/>
          <w:szCs w:val="28"/>
        </w:rPr>
      </w:pPr>
    </w:p>
    <w:p w14:paraId="6ED61D24" w14:textId="2728CDC3" w:rsidR="007B43C6" w:rsidRDefault="007B43C6" w:rsidP="007B43C6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3. </w:t>
      </w:r>
      <w:r w:rsidRPr="00A96061">
        <w:rPr>
          <w:rFonts w:cs="Times New Roman"/>
          <w:i/>
          <w:szCs w:val="28"/>
        </w:rPr>
        <w:t>Напишите пропущенное слово (словосочетание).</w:t>
      </w:r>
    </w:p>
    <w:p w14:paraId="7EAD0623" w14:textId="04187BFF" w:rsidR="007B43C6" w:rsidRPr="00A96061" w:rsidRDefault="00F71739" w:rsidP="007B43C6">
      <w:pPr>
        <w:rPr>
          <w:rFonts w:eastAsiaTheme="minorEastAsia" w:cs="Times New Roman"/>
          <w:iCs/>
          <w:szCs w:val="28"/>
        </w:rPr>
      </w:pPr>
      <w:r>
        <w:rPr>
          <w:rFonts w:cs="Times New Roman"/>
          <w:szCs w:val="28"/>
        </w:rPr>
        <w:t>О</w:t>
      </w:r>
      <w:r w:rsidRPr="00F71739">
        <w:rPr>
          <w:rFonts w:cs="Times New Roman"/>
          <w:szCs w:val="28"/>
        </w:rPr>
        <w:t>писание множества последовательностей действий (включая варианты), выполняемых системой для того, чтобы актер мог получить определенный результат</w:t>
      </w:r>
      <w:r w:rsidR="007B43C6" w:rsidRPr="00A96061">
        <w:rPr>
          <w:rFonts w:cs="Times New Roman"/>
          <w:szCs w:val="28"/>
        </w:rPr>
        <w:t>, называется _____________.</w:t>
      </w:r>
    </w:p>
    <w:p w14:paraId="4ED168DF" w14:textId="4D49864C" w:rsidR="007B43C6" w:rsidRPr="00A96061" w:rsidRDefault="007B43C6" w:rsidP="007B43C6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Правильный ответ: </w:t>
      </w:r>
      <w:r w:rsidR="00F71739">
        <w:rPr>
          <w:rFonts w:cs="Times New Roman"/>
          <w:szCs w:val="28"/>
        </w:rPr>
        <w:t>п</w:t>
      </w:r>
      <w:r w:rsidR="00F71739" w:rsidRPr="00F71739">
        <w:rPr>
          <w:rFonts w:cs="Times New Roman"/>
          <w:szCs w:val="28"/>
        </w:rPr>
        <w:t>рецедентом</w:t>
      </w:r>
      <w:r w:rsidR="00F71739">
        <w:rPr>
          <w:rFonts w:cs="Times New Roman"/>
          <w:szCs w:val="28"/>
        </w:rPr>
        <w:t>/</w:t>
      </w:r>
      <w:r w:rsidR="00F71739" w:rsidRPr="00F71739">
        <w:rPr>
          <w:rFonts w:cs="Times New Roman"/>
          <w:szCs w:val="28"/>
        </w:rPr>
        <w:t>сценари</w:t>
      </w:r>
      <w:r w:rsidR="00F71739">
        <w:rPr>
          <w:rFonts w:cs="Times New Roman"/>
          <w:szCs w:val="28"/>
        </w:rPr>
        <w:t>ем</w:t>
      </w:r>
      <w:r w:rsidR="00F71739" w:rsidRPr="00F71739">
        <w:rPr>
          <w:rFonts w:cs="Times New Roman"/>
          <w:szCs w:val="28"/>
        </w:rPr>
        <w:t xml:space="preserve"> выполнения</w:t>
      </w:r>
      <w:r w:rsidR="00F71739">
        <w:rPr>
          <w:rFonts w:cs="Times New Roman"/>
          <w:szCs w:val="28"/>
        </w:rPr>
        <w:t>/</w:t>
      </w:r>
      <w:r w:rsidR="00F71739" w:rsidRPr="00F71739">
        <w:rPr>
          <w:rFonts w:cs="Times New Roman"/>
          <w:szCs w:val="28"/>
        </w:rPr>
        <w:t>Use case</w:t>
      </w:r>
    </w:p>
    <w:p w14:paraId="6B5684F8" w14:textId="3FDE43AB" w:rsidR="00855A2E" w:rsidRDefault="007B43C6" w:rsidP="007B43C6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 xml:space="preserve">Компетенции (индикаторы): </w:t>
      </w:r>
      <w:r w:rsidR="00F71739" w:rsidRPr="00A96061">
        <w:rPr>
          <w:rFonts w:cs="Times New Roman"/>
          <w:szCs w:val="28"/>
        </w:rPr>
        <w:t>ПК-</w:t>
      </w:r>
      <w:r w:rsidR="00F71739">
        <w:rPr>
          <w:rFonts w:cs="Times New Roman"/>
          <w:szCs w:val="28"/>
        </w:rPr>
        <w:t>0</w:t>
      </w:r>
      <w:r w:rsidR="00F71739" w:rsidRPr="00A96061">
        <w:rPr>
          <w:rFonts w:cs="Times New Roman"/>
          <w:szCs w:val="28"/>
        </w:rPr>
        <w:t>2</w:t>
      </w:r>
    </w:p>
    <w:p w14:paraId="78C6EA75" w14:textId="021D8A7C" w:rsidR="00E2092C" w:rsidRDefault="00E2092C" w:rsidP="000B3869">
      <w:pPr>
        <w:rPr>
          <w:rFonts w:cs="Times New Roman"/>
          <w:szCs w:val="28"/>
        </w:rPr>
      </w:pPr>
    </w:p>
    <w:p w14:paraId="403FFC6F" w14:textId="0B17822F" w:rsidR="00E2092C" w:rsidRPr="00212941" w:rsidRDefault="007B43C6" w:rsidP="00E2092C">
      <w:pPr>
        <w:rPr>
          <w:rFonts w:cs="Times New Roman"/>
          <w:i/>
          <w:szCs w:val="28"/>
        </w:rPr>
      </w:pPr>
      <w:r>
        <w:rPr>
          <w:rFonts w:cs="Times New Roman"/>
          <w:szCs w:val="28"/>
        </w:rPr>
        <w:t>4</w:t>
      </w:r>
      <w:r w:rsidR="00E2092C">
        <w:rPr>
          <w:rFonts w:cs="Times New Roman"/>
          <w:szCs w:val="28"/>
        </w:rPr>
        <w:t xml:space="preserve">. </w:t>
      </w:r>
      <w:r w:rsidR="00BF29EC" w:rsidRPr="00A96061">
        <w:rPr>
          <w:rFonts w:cs="Times New Roman"/>
          <w:i/>
          <w:szCs w:val="28"/>
        </w:rPr>
        <w:t>Напишите пропущенное слово (словосочетание).</w:t>
      </w:r>
    </w:p>
    <w:p w14:paraId="5A361502" w14:textId="51850EEF" w:rsidR="007B43C6" w:rsidRPr="00A96061" w:rsidRDefault="00BF29EC" w:rsidP="007B43C6">
      <w:pPr>
        <w:rPr>
          <w:rFonts w:eastAsiaTheme="minorEastAsia" w:cs="Times New Roman"/>
          <w:iCs/>
          <w:szCs w:val="28"/>
        </w:rPr>
      </w:pPr>
      <w:r w:rsidRPr="00BF29EC">
        <w:rPr>
          <w:rFonts w:cs="Times New Roman"/>
          <w:szCs w:val="28"/>
        </w:rPr>
        <w:t xml:space="preserve">Основная цель </w:t>
      </w:r>
      <w:r>
        <w:rPr>
          <w:rFonts w:cs="Times New Roman"/>
          <w:szCs w:val="28"/>
        </w:rPr>
        <w:t xml:space="preserve">_______________ </w:t>
      </w:r>
      <w:r w:rsidRPr="00BF29EC">
        <w:rPr>
          <w:rFonts w:cs="Times New Roman"/>
          <w:szCs w:val="28"/>
        </w:rPr>
        <w:t>— собрать всю информацию о деятельности предприятия в одном месте и обеспечить её эффективное использование для принятия управленческих решений.</w:t>
      </w:r>
    </w:p>
    <w:p w14:paraId="1B4E24D9" w14:textId="645DC8B6" w:rsidR="00BF29EC" w:rsidRPr="00A96061" w:rsidRDefault="00BF29EC" w:rsidP="00BF29EC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lastRenderedPageBreak/>
        <w:t xml:space="preserve">Правильный ответ: </w:t>
      </w:r>
      <w:r w:rsidR="00EF510E" w:rsidRPr="00BF29EC">
        <w:rPr>
          <w:rFonts w:cs="Times New Roman"/>
          <w:szCs w:val="28"/>
        </w:rPr>
        <w:t>ERP-системы</w:t>
      </w:r>
      <w:r>
        <w:rPr>
          <w:rFonts w:cs="Times New Roman"/>
          <w:szCs w:val="28"/>
        </w:rPr>
        <w:t>/</w:t>
      </w:r>
      <w:r w:rsidR="00EF510E" w:rsidRPr="00EF510E">
        <w:rPr>
          <w:rFonts w:cs="Times New Roman"/>
          <w:szCs w:val="28"/>
        </w:rPr>
        <w:t xml:space="preserve"> </w:t>
      </w:r>
      <w:r w:rsidR="00EF510E" w:rsidRPr="00BF29EC">
        <w:rPr>
          <w:rFonts w:cs="Times New Roman"/>
          <w:szCs w:val="28"/>
        </w:rPr>
        <w:t>ERP</w:t>
      </w:r>
      <w:r w:rsidR="00EF510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/</w:t>
      </w:r>
      <w:r w:rsidR="00EF510E">
        <w:rPr>
          <w:rFonts w:cs="Times New Roman"/>
          <w:szCs w:val="28"/>
        </w:rPr>
        <w:t>системы планирования ресурсов предприятия</w:t>
      </w:r>
    </w:p>
    <w:p w14:paraId="506DACDF" w14:textId="30FD3F41" w:rsidR="007B43C6" w:rsidRDefault="00BF29EC" w:rsidP="00BF29EC">
      <w:pPr>
        <w:rPr>
          <w:rFonts w:cs="Times New Roman"/>
          <w:szCs w:val="28"/>
        </w:rPr>
      </w:pPr>
      <w:r w:rsidRPr="00A96061">
        <w:rPr>
          <w:rFonts w:cs="Times New Roman"/>
          <w:szCs w:val="28"/>
        </w:rPr>
        <w:t>Компетенции (индикаторы): ПК-</w:t>
      </w:r>
      <w:r>
        <w:rPr>
          <w:rFonts w:cs="Times New Roman"/>
          <w:szCs w:val="28"/>
        </w:rPr>
        <w:t>0</w:t>
      </w:r>
      <w:r w:rsidRPr="00A96061">
        <w:rPr>
          <w:rFonts w:cs="Times New Roman"/>
          <w:szCs w:val="28"/>
        </w:rPr>
        <w:t>2</w:t>
      </w:r>
    </w:p>
    <w:p w14:paraId="7E708085" w14:textId="77777777" w:rsidR="00BF29EC" w:rsidRPr="00A96061" w:rsidRDefault="00BF29EC" w:rsidP="00BF29EC">
      <w:pPr>
        <w:rPr>
          <w:rFonts w:eastAsiaTheme="minorEastAsia" w:cs="Times New Roman"/>
          <w:iCs/>
          <w:szCs w:val="28"/>
        </w:rPr>
      </w:pPr>
    </w:p>
    <w:p w14:paraId="0FD241CD" w14:textId="6DCAA1B3" w:rsidR="00A62DE5" w:rsidRDefault="00874B3E" w:rsidP="00840510">
      <w:pPr>
        <w:pStyle w:val="4"/>
      </w:pPr>
      <w:r>
        <w:t>Задания открытого типа с развернутым ответом</w:t>
      </w:r>
    </w:p>
    <w:p w14:paraId="20CD640E" w14:textId="23845E27" w:rsidR="00AC44EA" w:rsidRPr="00AC44EA" w:rsidRDefault="00EA6C77" w:rsidP="00F57EB0">
      <w:pPr>
        <w:rPr>
          <w:rFonts w:eastAsiaTheme="minorEastAsia" w:cs="Times New Roman"/>
          <w:iCs/>
          <w:szCs w:val="28"/>
        </w:rPr>
      </w:pPr>
      <w:r>
        <w:rPr>
          <w:rFonts w:cs="Times New Roman"/>
          <w:szCs w:val="28"/>
        </w:rPr>
        <w:t xml:space="preserve">1. </w:t>
      </w:r>
      <w:r w:rsidR="00AC44EA" w:rsidRPr="00AC44EA">
        <w:rPr>
          <w:rFonts w:eastAsiaTheme="minorEastAsia" w:cs="Times New Roman"/>
          <w:iCs/>
          <w:szCs w:val="28"/>
        </w:rPr>
        <w:t>Проектирование и внедрение информационной системы для управления клиентскими данными</w:t>
      </w:r>
      <w:r w:rsidR="00F57EB0">
        <w:rPr>
          <w:rFonts w:eastAsiaTheme="minorEastAsia" w:cs="Times New Roman"/>
          <w:iCs/>
          <w:szCs w:val="28"/>
        </w:rPr>
        <w:t>.</w:t>
      </w:r>
    </w:p>
    <w:p w14:paraId="02842DE7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 xml:space="preserve">Цель задания: научиться анализировать требования к информационной системе, разрабатывать концепцию системы и предлагать инструменты для ее реализации. </w:t>
      </w:r>
    </w:p>
    <w:p w14:paraId="23E1AEF7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Задание:</w:t>
      </w:r>
    </w:p>
    <w:p w14:paraId="24020E7B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Вы работаете в компании, которая предоставляет услуги по обслуживанию клиентов в сфере финансовых консультаций. В настоящее время компания сталкивается с проблемами в хранении и управлении клиентскими данными. Менеджеры часто теряют информацию о встречах и запросах клиентов, что приводит к снижению качества обслуживания.</w:t>
      </w:r>
    </w:p>
    <w:p w14:paraId="7DF23981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Ваша задача состоит в том, чтобы разработать концепцию информационной системы, которая позволит улучшить управление клиентскими данными.</w:t>
      </w:r>
    </w:p>
    <w:p w14:paraId="50950C3D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Структура задания:</w:t>
      </w:r>
    </w:p>
    <w:p w14:paraId="01035C1A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1. Определите ключевые функции информационной системы.</w:t>
      </w:r>
    </w:p>
    <w:p w14:paraId="78F1000C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Перечислите минимум 5 основных функций, которые должны быть реализованы в системе. Приведите краткое описание каждой функции.</w:t>
      </w:r>
    </w:p>
    <w:p w14:paraId="509BCBD0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2. Анализ требований.</w:t>
      </w:r>
    </w:p>
    <w:p w14:paraId="489BE2FC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Опишите не менее 3 типов пользователей, которые будут взаимодействовать с системой (например, менеджеры по работе с клиентами, администраторы и т.д.). Укажите их основные потребности и интересы.</w:t>
      </w:r>
    </w:p>
    <w:p w14:paraId="1F5FB571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Предложите структуру данных.</w:t>
      </w:r>
    </w:p>
    <w:p w14:paraId="3115DF73" w14:textId="1931BEF7" w:rsidR="00AC44EA" w:rsidRPr="00AC44EA" w:rsidRDefault="00F06782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3</w:t>
      </w:r>
      <w:r w:rsidR="00AC44EA" w:rsidRPr="00AC44EA">
        <w:rPr>
          <w:rFonts w:eastAsiaTheme="minorEastAsia" w:cs="Times New Roman"/>
          <w:iCs/>
          <w:szCs w:val="28"/>
        </w:rPr>
        <w:t>. Выбор технологий.</w:t>
      </w:r>
    </w:p>
    <w:p w14:paraId="2F2A0343" w14:textId="77777777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Назовите хотя бы 2 технологии или инструмента, которые можно использовать для разработки и внедрения данной системы (например, языки программирования, базы данных, платформы для разработки и т.д.). Обоснуйте свой выбор.</w:t>
      </w:r>
    </w:p>
    <w:p w14:paraId="2B7FDCE6" w14:textId="6BB9AE7E" w:rsid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 xml:space="preserve">Время выполнения – </w:t>
      </w:r>
      <w:r w:rsidR="00F57EB0">
        <w:rPr>
          <w:rFonts w:eastAsiaTheme="minorEastAsia" w:cs="Times New Roman"/>
          <w:iCs/>
          <w:szCs w:val="28"/>
        </w:rPr>
        <w:t>40</w:t>
      </w:r>
      <w:r w:rsidRPr="00AC44EA">
        <w:rPr>
          <w:rFonts w:eastAsiaTheme="minorEastAsia" w:cs="Times New Roman"/>
          <w:iCs/>
          <w:szCs w:val="28"/>
        </w:rPr>
        <w:t xml:space="preserve"> мин.</w:t>
      </w:r>
    </w:p>
    <w:p w14:paraId="7C51F358" w14:textId="596DE538" w:rsid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Ожидаемый результат:</w:t>
      </w:r>
    </w:p>
    <w:p w14:paraId="7C7CF0FD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1. Ключевые функции информационной системы:</w:t>
      </w:r>
    </w:p>
    <w:p w14:paraId="15BD05E9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Управление клиентской базой данных:</w:t>
      </w:r>
    </w:p>
    <w:p w14:paraId="26A74FF5" w14:textId="77777777" w:rsidR="00AE7CE6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х</w:t>
      </w:r>
      <w:r w:rsidR="00FA12AD" w:rsidRPr="00FA12AD">
        <w:rPr>
          <w:rFonts w:eastAsiaTheme="minorEastAsia" w:cs="Times New Roman"/>
          <w:iCs/>
          <w:szCs w:val="28"/>
        </w:rPr>
        <w:t>ранение и обновление информации о клиентах (контактные данные, история взаимодействий, предпочтения).</w:t>
      </w:r>
      <w:r>
        <w:rPr>
          <w:rFonts w:eastAsiaTheme="minorEastAsia" w:cs="Times New Roman"/>
          <w:iCs/>
          <w:szCs w:val="28"/>
        </w:rPr>
        <w:t>;</w:t>
      </w:r>
    </w:p>
    <w:p w14:paraId="662DE6F5" w14:textId="1DB43D7B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lastRenderedPageBreak/>
        <w:t>- п</w:t>
      </w:r>
      <w:r w:rsidR="00FA12AD" w:rsidRPr="00FA12AD">
        <w:rPr>
          <w:rFonts w:eastAsiaTheme="minorEastAsia" w:cs="Times New Roman"/>
          <w:iCs/>
          <w:szCs w:val="28"/>
        </w:rPr>
        <w:t>оиск и фильтрация клиентов по различным критериям.</w:t>
      </w:r>
    </w:p>
    <w:p w14:paraId="0A0232B4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Планирование и учет встреч:</w:t>
      </w:r>
    </w:p>
    <w:p w14:paraId="115FD3DF" w14:textId="23DD4E12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с</w:t>
      </w:r>
      <w:r w:rsidR="00FA12AD" w:rsidRPr="00FA12AD">
        <w:rPr>
          <w:rFonts w:eastAsiaTheme="minorEastAsia" w:cs="Times New Roman"/>
          <w:iCs/>
          <w:szCs w:val="28"/>
        </w:rPr>
        <w:t>оздание и редактирование записей о встречах с клиентами</w:t>
      </w:r>
      <w:r>
        <w:rPr>
          <w:rFonts w:eastAsiaTheme="minorEastAsia" w:cs="Times New Roman"/>
          <w:iCs/>
          <w:szCs w:val="28"/>
        </w:rPr>
        <w:t>;</w:t>
      </w:r>
    </w:p>
    <w:p w14:paraId="244FD97F" w14:textId="4AD2C111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н</w:t>
      </w:r>
      <w:r w:rsidR="00FA12AD" w:rsidRPr="00FA12AD">
        <w:rPr>
          <w:rFonts w:eastAsiaTheme="minorEastAsia" w:cs="Times New Roman"/>
          <w:iCs/>
          <w:szCs w:val="28"/>
        </w:rPr>
        <w:t>апоминания о предстоящих встречах</w:t>
      </w:r>
      <w:r>
        <w:rPr>
          <w:rFonts w:eastAsiaTheme="minorEastAsia" w:cs="Times New Roman"/>
          <w:iCs/>
          <w:szCs w:val="28"/>
        </w:rPr>
        <w:t>;</w:t>
      </w:r>
    </w:p>
    <w:p w14:paraId="26579B8E" w14:textId="24CBD9B4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в</w:t>
      </w:r>
      <w:r w:rsidR="00FA12AD" w:rsidRPr="00FA12AD">
        <w:rPr>
          <w:rFonts w:eastAsiaTheme="minorEastAsia" w:cs="Times New Roman"/>
          <w:iCs/>
          <w:szCs w:val="28"/>
        </w:rPr>
        <w:t>едение истории встреч.</w:t>
      </w:r>
    </w:p>
    <w:p w14:paraId="09F755D4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Обработка запросов клиентов:</w:t>
      </w:r>
    </w:p>
    <w:p w14:paraId="70A4652D" w14:textId="1931F92D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р</w:t>
      </w:r>
      <w:r w:rsidR="00FA12AD" w:rsidRPr="00FA12AD">
        <w:rPr>
          <w:rFonts w:eastAsiaTheme="minorEastAsia" w:cs="Times New Roman"/>
          <w:iCs/>
          <w:szCs w:val="28"/>
        </w:rPr>
        <w:t>егистрация и отслеживание запросов клиентов</w:t>
      </w:r>
      <w:r>
        <w:rPr>
          <w:rFonts w:eastAsiaTheme="minorEastAsia" w:cs="Times New Roman"/>
          <w:iCs/>
          <w:szCs w:val="28"/>
        </w:rPr>
        <w:t>;</w:t>
      </w:r>
    </w:p>
    <w:p w14:paraId="6DCA7445" w14:textId="496A0EEF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р</w:t>
      </w:r>
      <w:r w:rsidR="00FA12AD" w:rsidRPr="00FA12AD">
        <w:rPr>
          <w:rFonts w:eastAsiaTheme="minorEastAsia" w:cs="Times New Roman"/>
          <w:iCs/>
          <w:szCs w:val="28"/>
        </w:rPr>
        <w:t>аспределение запросов между менеджерами</w:t>
      </w:r>
      <w:r>
        <w:rPr>
          <w:rFonts w:eastAsiaTheme="minorEastAsia" w:cs="Times New Roman"/>
          <w:iCs/>
          <w:szCs w:val="28"/>
        </w:rPr>
        <w:t>;</w:t>
      </w:r>
    </w:p>
    <w:p w14:paraId="0ADB5DE7" w14:textId="3B17B436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к</w:t>
      </w:r>
      <w:r w:rsidR="00FA12AD" w:rsidRPr="00FA12AD">
        <w:rPr>
          <w:rFonts w:eastAsiaTheme="minorEastAsia" w:cs="Times New Roman"/>
          <w:iCs/>
          <w:szCs w:val="28"/>
        </w:rPr>
        <w:t>онтроль сроков выполнения запросов.</w:t>
      </w:r>
    </w:p>
    <w:p w14:paraId="1CAE0A83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Формирование отчетов:</w:t>
      </w:r>
    </w:p>
    <w:p w14:paraId="5BD601C7" w14:textId="5B497E67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с</w:t>
      </w:r>
      <w:r w:rsidR="00FA12AD" w:rsidRPr="00FA12AD">
        <w:rPr>
          <w:rFonts w:eastAsiaTheme="minorEastAsia" w:cs="Times New Roman"/>
          <w:iCs/>
          <w:szCs w:val="28"/>
        </w:rPr>
        <w:t>оздание отчетов о встречах, запросах, активности менеджеров</w:t>
      </w:r>
      <w:r>
        <w:rPr>
          <w:rFonts w:eastAsiaTheme="minorEastAsia" w:cs="Times New Roman"/>
          <w:iCs/>
          <w:szCs w:val="28"/>
        </w:rPr>
        <w:t>;</w:t>
      </w:r>
    </w:p>
    <w:p w14:paraId="2C3F3C96" w14:textId="1993B5A4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с</w:t>
      </w:r>
      <w:r w:rsidR="00FA12AD" w:rsidRPr="00FA12AD">
        <w:rPr>
          <w:rFonts w:eastAsiaTheme="minorEastAsia" w:cs="Times New Roman"/>
          <w:iCs/>
          <w:szCs w:val="28"/>
        </w:rPr>
        <w:t>оздание отчетов по финансовым консультациям</w:t>
      </w:r>
      <w:r>
        <w:rPr>
          <w:rFonts w:eastAsiaTheme="minorEastAsia" w:cs="Times New Roman"/>
          <w:iCs/>
          <w:szCs w:val="28"/>
        </w:rPr>
        <w:t>;</w:t>
      </w:r>
    </w:p>
    <w:p w14:paraId="110423EE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Управление документами:</w:t>
      </w:r>
    </w:p>
    <w:p w14:paraId="66E32857" w14:textId="4C397C65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х</w:t>
      </w:r>
      <w:r w:rsidR="00FA12AD" w:rsidRPr="00FA12AD">
        <w:rPr>
          <w:rFonts w:eastAsiaTheme="minorEastAsia" w:cs="Times New Roman"/>
          <w:iCs/>
          <w:szCs w:val="28"/>
        </w:rPr>
        <w:t>ранение и систематизация документов, связанных с клиентами (договоры, отчеты и т.д.).</w:t>
      </w:r>
    </w:p>
    <w:p w14:paraId="338F8B5D" w14:textId="2E8C4EE3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>- б</w:t>
      </w:r>
      <w:r w:rsidR="00FA12AD" w:rsidRPr="00FA12AD">
        <w:rPr>
          <w:rFonts w:eastAsiaTheme="minorEastAsia" w:cs="Times New Roman"/>
          <w:iCs/>
          <w:szCs w:val="28"/>
        </w:rPr>
        <w:t>ыстрый доступ к необходимым документам.</w:t>
      </w:r>
    </w:p>
    <w:p w14:paraId="24E24EFF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2. Анализ требований:</w:t>
      </w:r>
    </w:p>
    <w:p w14:paraId="47DEDB34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Типы пользователей:</w:t>
      </w:r>
    </w:p>
    <w:p w14:paraId="4B8C47F6" w14:textId="79D0C88C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 xml:space="preserve">- </w:t>
      </w:r>
      <w:r w:rsidR="00FA12AD" w:rsidRPr="00FA12AD">
        <w:rPr>
          <w:rFonts w:eastAsiaTheme="minorEastAsia" w:cs="Times New Roman"/>
          <w:iCs/>
          <w:szCs w:val="28"/>
        </w:rPr>
        <w:t>Менеджеры по работе с клиентами:</w:t>
      </w:r>
    </w:p>
    <w:p w14:paraId="5FB17BB0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Потребности: быстрый доступ к информации о клиентах, удобное планирование встреч, отслеживание запросов.</w:t>
      </w:r>
    </w:p>
    <w:p w14:paraId="36E2E82E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Интересы: повышение эффективности работы, улучшение качества обслуживания.</w:t>
      </w:r>
    </w:p>
    <w:p w14:paraId="39F1ED00" w14:textId="03A5BE53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 xml:space="preserve">- </w:t>
      </w:r>
      <w:r w:rsidR="00FA12AD" w:rsidRPr="00FA12AD">
        <w:rPr>
          <w:rFonts w:eastAsiaTheme="minorEastAsia" w:cs="Times New Roman"/>
          <w:iCs/>
          <w:szCs w:val="28"/>
        </w:rPr>
        <w:t>Администраторы:</w:t>
      </w:r>
    </w:p>
    <w:p w14:paraId="111DECFF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Потребности: управление доступом к системе, настройка параметров системы, создание отчетов.</w:t>
      </w:r>
    </w:p>
    <w:p w14:paraId="4419BDDD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Интересы: обеспечение безопасности данных, стабильная работа системы.</w:t>
      </w:r>
    </w:p>
    <w:p w14:paraId="2A95AF36" w14:textId="285A1443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t xml:space="preserve">- </w:t>
      </w:r>
      <w:r w:rsidR="00FA12AD" w:rsidRPr="00FA12AD">
        <w:rPr>
          <w:rFonts w:eastAsiaTheme="minorEastAsia" w:cs="Times New Roman"/>
          <w:iCs/>
          <w:szCs w:val="28"/>
        </w:rPr>
        <w:t>Руководители:</w:t>
      </w:r>
    </w:p>
    <w:p w14:paraId="4B6F81FC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Потребности: получение аналитических отчетов, контроль работы менеджеров, оценка эффективности бизнеса.</w:t>
      </w:r>
    </w:p>
    <w:p w14:paraId="0FDA7272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Интересы: повышение прибыльности, оптимизация бизнес-процессов.</w:t>
      </w:r>
    </w:p>
    <w:p w14:paraId="4A654758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Структура данных:</w:t>
      </w:r>
    </w:p>
    <w:p w14:paraId="2A6EE332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Для хранения данных можно использовать реляционную базу данных (например, MySQL, PostgreSQL).</w:t>
      </w:r>
    </w:p>
    <w:p w14:paraId="7B0EC20A" w14:textId="77777777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Данные должны быть структурированы в таблицы, связанные между собой.</w:t>
      </w:r>
    </w:p>
    <w:p w14:paraId="04C7BC09" w14:textId="6EE3561F" w:rsidR="00FA12AD" w:rsidRPr="00FA12AD" w:rsidRDefault="00AE7CE6" w:rsidP="00F57EB0">
      <w:pPr>
        <w:spacing w:after="100"/>
        <w:rPr>
          <w:rFonts w:eastAsiaTheme="minorEastAsia" w:cs="Times New Roman"/>
          <w:iCs/>
          <w:szCs w:val="28"/>
        </w:rPr>
      </w:pPr>
      <w:r>
        <w:rPr>
          <w:rFonts w:eastAsiaTheme="minorEastAsia" w:cs="Times New Roman"/>
          <w:iCs/>
          <w:szCs w:val="28"/>
        </w:rPr>
        <w:lastRenderedPageBreak/>
        <w:t>3</w:t>
      </w:r>
      <w:r w:rsidR="00FA12AD" w:rsidRPr="00FA12AD">
        <w:rPr>
          <w:rFonts w:eastAsiaTheme="minorEastAsia" w:cs="Times New Roman"/>
          <w:iCs/>
          <w:szCs w:val="28"/>
        </w:rPr>
        <w:t>. Выбор технологий:</w:t>
      </w:r>
    </w:p>
    <w:p w14:paraId="3837004C" w14:textId="31D5D8F1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>Веб-платформа (например, Django, Flask): обеспечивает доступ к системе через браузер, удобство использования, кроссплатформенность.</w:t>
      </w:r>
    </w:p>
    <w:p w14:paraId="48744A1B" w14:textId="5232D1DB" w:rsidR="00FA12AD" w:rsidRPr="00FA12AD" w:rsidRDefault="00FA12AD" w:rsidP="00F57EB0">
      <w:pPr>
        <w:spacing w:after="100"/>
        <w:rPr>
          <w:rFonts w:eastAsiaTheme="minorEastAsia" w:cs="Times New Roman"/>
          <w:iCs/>
          <w:szCs w:val="28"/>
        </w:rPr>
      </w:pPr>
      <w:r w:rsidRPr="00FA12AD">
        <w:rPr>
          <w:rFonts w:eastAsiaTheme="minorEastAsia" w:cs="Times New Roman"/>
          <w:iCs/>
          <w:szCs w:val="28"/>
        </w:rPr>
        <w:t xml:space="preserve">База данных </w:t>
      </w:r>
      <w:r w:rsidR="00AE7CE6">
        <w:rPr>
          <w:rFonts w:eastAsiaTheme="minorEastAsia" w:cs="Times New Roman"/>
          <w:iCs/>
          <w:szCs w:val="28"/>
        </w:rPr>
        <w:t>(</w:t>
      </w:r>
      <w:r w:rsidR="00AE7CE6" w:rsidRPr="00FA12AD">
        <w:rPr>
          <w:rFonts w:eastAsiaTheme="minorEastAsia" w:cs="Times New Roman"/>
          <w:iCs/>
          <w:szCs w:val="28"/>
        </w:rPr>
        <w:t>например, PostgreSQL</w:t>
      </w:r>
      <w:r w:rsidR="00AE7CE6">
        <w:rPr>
          <w:rFonts w:eastAsiaTheme="minorEastAsia" w:cs="Times New Roman"/>
          <w:iCs/>
          <w:szCs w:val="28"/>
        </w:rPr>
        <w:t>):</w:t>
      </w:r>
      <w:r w:rsidRPr="00FA12AD">
        <w:rPr>
          <w:rFonts w:eastAsiaTheme="minorEastAsia" w:cs="Times New Roman"/>
          <w:iCs/>
          <w:szCs w:val="28"/>
        </w:rPr>
        <w:t xml:space="preserve"> надежность, масштабируемость, поддержка транзакций, открытый исходный код.</w:t>
      </w:r>
    </w:p>
    <w:p w14:paraId="30F44AF2" w14:textId="3846CA18" w:rsidR="00AC44EA" w:rsidRPr="00AC44EA" w:rsidRDefault="00AC44E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Критерии оцен</w:t>
      </w:r>
      <w:r>
        <w:rPr>
          <w:rFonts w:eastAsiaTheme="minorEastAsia" w:cs="Times New Roman"/>
          <w:iCs/>
          <w:szCs w:val="28"/>
        </w:rPr>
        <w:t>ивания</w:t>
      </w:r>
      <w:r w:rsidRPr="00AC44EA">
        <w:rPr>
          <w:rFonts w:eastAsiaTheme="minorEastAsia" w:cs="Times New Roman"/>
          <w:iCs/>
          <w:szCs w:val="28"/>
        </w:rPr>
        <w:t>:</w:t>
      </w:r>
    </w:p>
    <w:p w14:paraId="26EBE3A8" w14:textId="77777777" w:rsidR="00AC44EA" w:rsidRPr="00AC44EA" w:rsidRDefault="00AC44EA" w:rsidP="00F57EB0">
      <w:pPr>
        <w:pStyle w:val="a8"/>
        <w:numPr>
          <w:ilvl w:val="0"/>
          <w:numId w:val="5"/>
        </w:numPr>
        <w:spacing w:after="100"/>
        <w:ind w:left="993" w:hanging="284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полнота и обоснованность предложенных функций системы;</w:t>
      </w:r>
    </w:p>
    <w:p w14:paraId="42897148" w14:textId="77777777" w:rsidR="00AC44EA" w:rsidRPr="00AC44EA" w:rsidRDefault="00AC44EA" w:rsidP="00F57EB0">
      <w:pPr>
        <w:pStyle w:val="a8"/>
        <w:numPr>
          <w:ilvl w:val="0"/>
          <w:numId w:val="5"/>
        </w:numPr>
        <w:spacing w:after="100"/>
        <w:ind w:left="993" w:hanging="284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ясность и точность описания типов пользователей и их потребностей;</w:t>
      </w:r>
    </w:p>
    <w:p w14:paraId="2DCBBB69" w14:textId="77777777" w:rsidR="00AC44EA" w:rsidRPr="00AC44EA" w:rsidRDefault="00AC44EA" w:rsidP="00F57EB0">
      <w:pPr>
        <w:pStyle w:val="a8"/>
        <w:numPr>
          <w:ilvl w:val="0"/>
          <w:numId w:val="5"/>
        </w:numPr>
        <w:spacing w:after="100"/>
        <w:ind w:left="993" w:hanging="284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логичность и корректность структуры данных;</w:t>
      </w:r>
    </w:p>
    <w:p w14:paraId="7BE18654" w14:textId="5D4B0D93" w:rsidR="00AC44EA" w:rsidRPr="00AC44EA" w:rsidRDefault="00AC44EA" w:rsidP="00F57EB0">
      <w:pPr>
        <w:pStyle w:val="a8"/>
        <w:numPr>
          <w:ilvl w:val="0"/>
          <w:numId w:val="5"/>
        </w:numPr>
        <w:spacing w:after="100"/>
        <w:ind w:left="993" w:hanging="284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 xml:space="preserve">осознанный </w:t>
      </w:r>
      <w:r w:rsidR="00777670">
        <w:rPr>
          <w:rFonts w:eastAsiaTheme="minorEastAsia" w:cs="Times New Roman"/>
          <w:iCs/>
          <w:szCs w:val="28"/>
        </w:rPr>
        <w:t xml:space="preserve">и корректный </w:t>
      </w:r>
      <w:r w:rsidRPr="00AC44EA">
        <w:rPr>
          <w:rFonts w:eastAsiaTheme="minorEastAsia" w:cs="Times New Roman"/>
          <w:iCs/>
          <w:szCs w:val="28"/>
        </w:rPr>
        <w:t>выбор технологий с учетом специфики задачи;</w:t>
      </w:r>
    </w:p>
    <w:p w14:paraId="0F52E479" w14:textId="7E0B74C3" w:rsidR="00495EDC" w:rsidRDefault="00AC44EA" w:rsidP="00F57EB0">
      <w:pPr>
        <w:spacing w:after="100"/>
        <w:rPr>
          <w:rFonts w:cs="Times New Roman"/>
          <w:szCs w:val="28"/>
        </w:rPr>
      </w:pPr>
      <w:r w:rsidRPr="00AC44EA">
        <w:rPr>
          <w:rFonts w:eastAsiaTheme="minorEastAsia" w:cs="Times New Roman"/>
          <w:iCs/>
          <w:szCs w:val="28"/>
        </w:rPr>
        <w:t>Компетенции (индикаторы): ПК-02</w:t>
      </w:r>
    </w:p>
    <w:p w14:paraId="72D304E3" w14:textId="246F6F27" w:rsidR="00F86078" w:rsidRDefault="00F86078" w:rsidP="00F57EB0">
      <w:pPr>
        <w:spacing w:after="100"/>
        <w:rPr>
          <w:rFonts w:cs="Times New Roman"/>
          <w:szCs w:val="28"/>
        </w:rPr>
      </w:pPr>
    </w:p>
    <w:p w14:paraId="24F8EA81" w14:textId="77777777" w:rsidR="0057527C" w:rsidRPr="0057527C" w:rsidRDefault="00F86078" w:rsidP="00F57EB0">
      <w:pPr>
        <w:pStyle w:val="a0"/>
        <w:ind w:firstLine="709"/>
        <w:jc w:val="both"/>
      </w:pPr>
      <w:r>
        <w:t xml:space="preserve">2. </w:t>
      </w:r>
      <w:r w:rsidR="0057527C" w:rsidRPr="0057527C">
        <w:t>Охарактеризуйте процесс жизненного цикла информационной системы и его основные этапы.</w:t>
      </w:r>
    </w:p>
    <w:p w14:paraId="79AB8AD7" w14:textId="335E152D" w:rsidR="00E3165A" w:rsidRDefault="00E3165A" w:rsidP="00F57EB0">
      <w:pPr>
        <w:pStyle w:val="a0"/>
        <w:ind w:firstLine="709"/>
        <w:jc w:val="both"/>
        <w:rPr>
          <w:rFonts w:eastAsiaTheme="minorEastAsia"/>
          <w:iCs/>
        </w:rPr>
      </w:pPr>
      <w:r w:rsidRPr="00AC44EA">
        <w:rPr>
          <w:rFonts w:eastAsiaTheme="minorEastAsia"/>
          <w:iCs/>
        </w:rPr>
        <w:t>Время выполнения – 3</w:t>
      </w:r>
      <w:r>
        <w:rPr>
          <w:rFonts w:eastAsiaTheme="minorEastAsia"/>
          <w:iCs/>
        </w:rPr>
        <w:t>0</w:t>
      </w:r>
      <w:r w:rsidRPr="00AC44EA">
        <w:rPr>
          <w:rFonts w:eastAsiaTheme="minorEastAsia"/>
          <w:iCs/>
        </w:rPr>
        <w:t xml:space="preserve"> мин.</w:t>
      </w:r>
    </w:p>
    <w:p w14:paraId="7C4929CE" w14:textId="44FA53DD" w:rsidR="0057527C" w:rsidRPr="0057527C" w:rsidRDefault="00E3165A" w:rsidP="00F57EB0">
      <w:pPr>
        <w:pStyle w:val="a0"/>
        <w:ind w:firstLine="709"/>
        <w:jc w:val="both"/>
      </w:pPr>
      <w:r>
        <w:rPr>
          <w:rFonts w:eastAsiaTheme="minorEastAsia"/>
          <w:iCs/>
        </w:rPr>
        <w:t>Ожидаемый результат:</w:t>
      </w:r>
    </w:p>
    <w:p w14:paraId="1DD5C6F6" w14:textId="762D5078" w:rsidR="0057527C" w:rsidRPr="0057527C" w:rsidRDefault="0057527C" w:rsidP="00F57EB0">
      <w:pPr>
        <w:pStyle w:val="a0"/>
        <w:ind w:firstLine="709"/>
        <w:jc w:val="both"/>
      </w:pPr>
      <w:r w:rsidRPr="0057527C">
        <w:t xml:space="preserve">Жизненный цикл информационной системы состоит из </w:t>
      </w:r>
      <w:r w:rsidR="00E3165A">
        <w:t>следующих</w:t>
      </w:r>
      <w:r w:rsidRPr="0057527C">
        <w:t xml:space="preserve"> ключевых этапов:</w:t>
      </w:r>
    </w:p>
    <w:p w14:paraId="569CBC34" w14:textId="6945B47F" w:rsidR="0057527C" w:rsidRPr="0057527C" w:rsidRDefault="00E3165A" w:rsidP="00F57EB0">
      <w:pPr>
        <w:pStyle w:val="a0"/>
        <w:ind w:firstLine="709"/>
        <w:jc w:val="both"/>
      </w:pPr>
      <w:r>
        <w:t xml:space="preserve">1) </w:t>
      </w:r>
      <w:r w:rsidR="0057527C" w:rsidRPr="0057527C">
        <w:t>Планирование – определение целей, задач и обоснование необходимости создания ИС.</w:t>
      </w:r>
    </w:p>
    <w:p w14:paraId="55ECEB7C" w14:textId="02109942" w:rsidR="0057527C" w:rsidRPr="0057527C" w:rsidRDefault="00E3165A" w:rsidP="00F57EB0">
      <w:pPr>
        <w:pStyle w:val="a0"/>
        <w:ind w:firstLine="709"/>
        <w:jc w:val="both"/>
      </w:pPr>
      <w:r>
        <w:t xml:space="preserve">2) </w:t>
      </w:r>
      <w:r w:rsidR="0057527C" w:rsidRPr="0057527C">
        <w:t>Анализ требований – сбор и анализ требований пользователей, что способствует более точному пониманию их потребностей.</w:t>
      </w:r>
    </w:p>
    <w:p w14:paraId="7D12D0A8" w14:textId="4A365A01" w:rsidR="0057527C" w:rsidRPr="0057527C" w:rsidRDefault="00E3165A" w:rsidP="00F57EB0">
      <w:pPr>
        <w:pStyle w:val="a0"/>
        <w:ind w:firstLine="709"/>
        <w:jc w:val="both"/>
      </w:pPr>
      <w:r>
        <w:t xml:space="preserve">3) </w:t>
      </w:r>
      <w:r w:rsidR="0057527C" w:rsidRPr="0057527C">
        <w:t>Проектирование – разработка архитектуры системы и ее компонентов, выбор технологий и инструментов.</w:t>
      </w:r>
    </w:p>
    <w:p w14:paraId="55DBAA5A" w14:textId="3193891F" w:rsidR="0057527C" w:rsidRPr="0057527C" w:rsidRDefault="00E3165A" w:rsidP="00F57EB0">
      <w:pPr>
        <w:pStyle w:val="a0"/>
        <w:ind w:firstLine="709"/>
        <w:jc w:val="both"/>
      </w:pPr>
      <w:r>
        <w:t xml:space="preserve">4) </w:t>
      </w:r>
      <w:r w:rsidR="0057527C" w:rsidRPr="0057527C">
        <w:t>Разработка – непосредственно кодирование и создание ИС на основе разработанного проекта.</w:t>
      </w:r>
    </w:p>
    <w:p w14:paraId="67231922" w14:textId="15FF4557" w:rsidR="0057527C" w:rsidRPr="0057527C" w:rsidRDefault="00E3165A" w:rsidP="00F57EB0">
      <w:pPr>
        <w:pStyle w:val="a0"/>
        <w:ind w:firstLine="709"/>
        <w:jc w:val="both"/>
      </w:pPr>
      <w:r>
        <w:t xml:space="preserve">5) </w:t>
      </w:r>
      <w:r w:rsidR="0057527C" w:rsidRPr="0057527C">
        <w:t>Тестирование – проверка системы на соответствие требованиям и поиск ошибок для их устранения.</w:t>
      </w:r>
    </w:p>
    <w:p w14:paraId="48881068" w14:textId="3C4725B6" w:rsidR="0057527C" w:rsidRPr="0057527C" w:rsidRDefault="00E3165A" w:rsidP="00F57EB0">
      <w:pPr>
        <w:pStyle w:val="a0"/>
        <w:ind w:firstLine="709"/>
        <w:jc w:val="both"/>
      </w:pPr>
      <w:r>
        <w:t xml:space="preserve">6) </w:t>
      </w:r>
      <w:r w:rsidR="0057527C" w:rsidRPr="0057527C">
        <w:t>Внедрение – развертывание системы в реальной среде, обучение пользователей и адаптация процессов.</w:t>
      </w:r>
    </w:p>
    <w:p w14:paraId="26EA4491" w14:textId="51FFE139" w:rsidR="0057527C" w:rsidRPr="0057527C" w:rsidRDefault="00E3165A" w:rsidP="00E3165A">
      <w:pPr>
        <w:pStyle w:val="a0"/>
        <w:ind w:firstLine="709"/>
        <w:jc w:val="both"/>
      </w:pPr>
      <w:r>
        <w:t xml:space="preserve">7) </w:t>
      </w:r>
      <w:r w:rsidR="0057527C" w:rsidRPr="0057527C">
        <w:t>Эксплуатация и поддержка – мониторинг работы системы, ее обновление и устранение возможных проблем в процессе эксплуатации.</w:t>
      </w:r>
    </w:p>
    <w:p w14:paraId="04553FE7" w14:textId="50AE71C2" w:rsidR="0057527C" w:rsidRPr="0057527C" w:rsidRDefault="00E3165A" w:rsidP="00E3165A">
      <w:pPr>
        <w:pStyle w:val="a0"/>
        <w:ind w:firstLine="709"/>
        <w:jc w:val="both"/>
      </w:pPr>
      <w:r>
        <w:t xml:space="preserve">8) </w:t>
      </w:r>
      <w:r w:rsidR="0057527C" w:rsidRPr="0057527C">
        <w:t>Вывод из эксплуатации – завершение работы системы, архивирование данных и документации.</w:t>
      </w:r>
    </w:p>
    <w:p w14:paraId="42056D0E" w14:textId="77777777" w:rsidR="00E3165A" w:rsidRDefault="0057527C" w:rsidP="00F57EB0">
      <w:pPr>
        <w:pStyle w:val="a0"/>
        <w:ind w:firstLine="709"/>
        <w:jc w:val="both"/>
      </w:pPr>
      <w:r w:rsidRPr="0057527C">
        <w:t xml:space="preserve">Каждый из этих этапов взаимосвязан и критически важен для успешного создания и внедрения </w:t>
      </w:r>
      <w:r w:rsidR="00E3165A">
        <w:t>информационной системы</w:t>
      </w:r>
      <w:r w:rsidRPr="0057527C">
        <w:t>.</w:t>
      </w:r>
    </w:p>
    <w:p w14:paraId="5B7B2A95" w14:textId="77777777" w:rsidR="00E3165A" w:rsidRPr="00AC44EA" w:rsidRDefault="00E3165A" w:rsidP="00F57EB0">
      <w:pPr>
        <w:spacing w:after="100"/>
        <w:rPr>
          <w:rFonts w:eastAsiaTheme="minorEastAsia" w:cs="Times New Roman"/>
          <w:iCs/>
          <w:szCs w:val="28"/>
        </w:rPr>
      </w:pPr>
      <w:r w:rsidRPr="00AC44EA">
        <w:rPr>
          <w:rFonts w:eastAsiaTheme="minorEastAsia" w:cs="Times New Roman"/>
          <w:iCs/>
          <w:szCs w:val="28"/>
        </w:rPr>
        <w:t>Критерии оцен</w:t>
      </w:r>
      <w:r>
        <w:rPr>
          <w:rFonts w:eastAsiaTheme="minorEastAsia" w:cs="Times New Roman"/>
          <w:iCs/>
          <w:szCs w:val="28"/>
        </w:rPr>
        <w:t>ивания</w:t>
      </w:r>
      <w:r w:rsidRPr="00AC44EA">
        <w:rPr>
          <w:rFonts w:eastAsiaTheme="minorEastAsia" w:cs="Times New Roman"/>
          <w:iCs/>
          <w:szCs w:val="28"/>
        </w:rPr>
        <w:t>:</w:t>
      </w:r>
    </w:p>
    <w:p w14:paraId="57CB2D3D" w14:textId="45FF9822" w:rsidR="00E3165A" w:rsidRPr="00E3165A" w:rsidRDefault="00E3165A" w:rsidP="00F57EB0">
      <w:pPr>
        <w:pStyle w:val="a8"/>
        <w:numPr>
          <w:ilvl w:val="0"/>
          <w:numId w:val="5"/>
        </w:numPr>
        <w:tabs>
          <w:tab w:val="left" w:pos="1134"/>
        </w:tabs>
        <w:spacing w:after="100"/>
        <w:ind w:left="0" w:firstLine="709"/>
      </w:pPr>
      <w:r>
        <w:rPr>
          <w:rFonts w:eastAsiaTheme="minorEastAsia" w:cs="Times New Roman"/>
          <w:iCs/>
          <w:szCs w:val="28"/>
        </w:rPr>
        <w:t xml:space="preserve">наличие минимум 5 основных этапов </w:t>
      </w:r>
      <w:r>
        <w:t>ж</w:t>
      </w:r>
      <w:r w:rsidRPr="0057527C">
        <w:t>изненн</w:t>
      </w:r>
      <w:r>
        <w:t>ого</w:t>
      </w:r>
      <w:r w:rsidRPr="0057527C">
        <w:t xml:space="preserve"> цикл</w:t>
      </w:r>
      <w:r>
        <w:t>а</w:t>
      </w:r>
      <w:r w:rsidRPr="0057527C">
        <w:t xml:space="preserve"> информационной системы</w:t>
      </w:r>
      <w:r>
        <w:t xml:space="preserve"> из приведенных в ожидаемом результате</w:t>
      </w:r>
      <w:r w:rsidRPr="00E3165A">
        <w:rPr>
          <w:rFonts w:eastAsiaTheme="minorEastAsia" w:cs="Times New Roman"/>
          <w:iCs/>
          <w:szCs w:val="28"/>
        </w:rPr>
        <w:t>;</w:t>
      </w:r>
    </w:p>
    <w:p w14:paraId="4DB1C8AA" w14:textId="5BC9F215" w:rsidR="00E3165A" w:rsidRDefault="00E3165A" w:rsidP="00F57EB0">
      <w:pPr>
        <w:pStyle w:val="a8"/>
        <w:numPr>
          <w:ilvl w:val="0"/>
          <w:numId w:val="5"/>
        </w:numPr>
        <w:tabs>
          <w:tab w:val="left" w:pos="1134"/>
        </w:tabs>
        <w:spacing w:after="100"/>
        <w:ind w:left="0" w:firstLine="709"/>
      </w:pPr>
      <w:r w:rsidRPr="00E3165A">
        <w:rPr>
          <w:rFonts w:eastAsiaTheme="minorEastAsia" w:cs="Times New Roman"/>
          <w:iCs/>
          <w:szCs w:val="28"/>
        </w:rPr>
        <w:t xml:space="preserve">ясность и точность описания </w:t>
      </w:r>
      <w:r>
        <w:rPr>
          <w:rFonts w:eastAsiaTheme="minorEastAsia" w:cs="Times New Roman"/>
          <w:iCs/>
          <w:szCs w:val="28"/>
        </w:rPr>
        <w:t>этапов.</w:t>
      </w:r>
    </w:p>
    <w:p w14:paraId="6207FA37" w14:textId="3B5F2F99" w:rsidR="00F86078" w:rsidRDefault="00AC44EA" w:rsidP="00F57EB0">
      <w:pPr>
        <w:pStyle w:val="a0"/>
        <w:ind w:firstLine="709"/>
        <w:jc w:val="both"/>
      </w:pPr>
      <w:r w:rsidRPr="00AC44EA">
        <w:t>Компетенции (индикаторы): ПК-02</w:t>
      </w:r>
    </w:p>
    <w:sectPr w:rsidR="00F86078" w:rsidSect="00BE2829">
      <w:pgSz w:w="11906" w:h="16838" w:code="9"/>
      <w:pgMar w:top="1134" w:right="851" w:bottom="1134" w:left="1418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2790E09" w14:textId="77777777" w:rsidR="00FA7FEE" w:rsidRDefault="00FA7FEE" w:rsidP="006943A0">
      <w:r>
        <w:separator/>
      </w:r>
    </w:p>
  </w:endnote>
  <w:endnote w:type="continuationSeparator" w:id="0">
    <w:p w14:paraId="78BE1BED" w14:textId="77777777" w:rsidR="00FA7FEE" w:rsidRDefault="00FA7FEE" w:rsidP="006943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ptos Display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E3C5847" w14:textId="77777777" w:rsidR="00FA7FEE" w:rsidRDefault="00FA7FEE" w:rsidP="006943A0">
      <w:r>
        <w:separator/>
      </w:r>
    </w:p>
  </w:footnote>
  <w:footnote w:type="continuationSeparator" w:id="0">
    <w:p w14:paraId="6D7E4898" w14:textId="77777777" w:rsidR="00FA7FEE" w:rsidRDefault="00FA7FEE" w:rsidP="006943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124481"/>
    <w:multiLevelType w:val="hybridMultilevel"/>
    <w:tmpl w:val="7D3A8F52"/>
    <w:lvl w:ilvl="0" w:tplc="ADF2BF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CE93DB6"/>
    <w:multiLevelType w:val="hybridMultilevel"/>
    <w:tmpl w:val="6AB8A1DC"/>
    <w:lvl w:ilvl="0" w:tplc="ADF2BF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55A189A"/>
    <w:multiLevelType w:val="hybridMultilevel"/>
    <w:tmpl w:val="25966A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D9329DD"/>
    <w:multiLevelType w:val="hybridMultilevel"/>
    <w:tmpl w:val="9D00AA28"/>
    <w:lvl w:ilvl="0" w:tplc="ADF2BF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C5427A1"/>
    <w:multiLevelType w:val="hybridMultilevel"/>
    <w:tmpl w:val="E3220FDE"/>
    <w:lvl w:ilvl="0" w:tplc="ADF2BF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CE3ABE"/>
    <w:multiLevelType w:val="hybridMultilevel"/>
    <w:tmpl w:val="8C6A41CA"/>
    <w:lvl w:ilvl="0" w:tplc="ADF2BF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3E312C0"/>
    <w:multiLevelType w:val="hybridMultilevel"/>
    <w:tmpl w:val="F856BE4A"/>
    <w:lvl w:ilvl="0" w:tplc="ADF2BF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987394776">
    <w:abstractNumId w:val="6"/>
  </w:num>
  <w:num w:numId="2" w16cid:durableId="2082481594">
    <w:abstractNumId w:val="5"/>
  </w:num>
  <w:num w:numId="3" w16cid:durableId="1752122360">
    <w:abstractNumId w:val="4"/>
  </w:num>
  <w:num w:numId="4" w16cid:durableId="809708344">
    <w:abstractNumId w:val="2"/>
  </w:num>
  <w:num w:numId="5" w16cid:durableId="1732540824">
    <w:abstractNumId w:val="1"/>
  </w:num>
  <w:num w:numId="6" w16cid:durableId="52312395">
    <w:abstractNumId w:val="0"/>
  </w:num>
  <w:num w:numId="7" w16cid:durableId="193300258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1D7F"/>
    <w:rsid w:val="0003025F"/>
    <w:rsid w:val="0006311A"/>
    <w:rsid w:val="0007253E"/>
    <w:rsid w:val="0007613F"/>
    <w:rsid w:val="000B3869"/>
    <w:rsid w:val="000D01B5"/>
    <w:rsid w:val="000E47B8"/>
    <w:rsid w:val="0010496E"/>
    <w:rsid w:val="00136EF1"/>
    <w:rsid w:val="00172F27"/>
    <w:rsid w:val="00184CE5"/>
    <w:rsid w:val="00191CF7"/>
    <w:rsid w:val="00212483"/>
    <w:rsid w:val="00281431"/>
    <w:rsid w:val="002A0645"/>
    <w:rsid w:val="002B3EC8"/>
    <w:rsid w:val="002F20EB"/>
    <w:rsid w:val="00306837"/>
    <w:rsid w:val="003078EC"/>
    <w:rsid w:val="00347C37"/>
    <w:rsid w:val="0035434C"/>
    <w:rsid w:val="003A083E"/>
    <w:rsid w:val="003A0A67"/>
    <w:rsid w:val="00461D7F"/>
    <w:rsid w:val="00482592"/>
    <w:rsid w:val="00495EDC"/>
    <w:rsid w:val="004A486B"/>
    <w:rsid w:val="004A4C60"/>
    <w:rsid w:val="004D1A4B"/>
    <w:rsid w:val="0050413D"/>
    <w:rsid w:val="00542391"/>
    <w:rsid w:val="0057527C"/>
    <w:rsid w:val="005E321A"/>
    <w:rsid w:val="005E69DF"/>
    <w:rsid w:val="00626020"/>
    <w:rsid w:val="0066178B"/>
    <w:rsid w:val="006666EE"/>
    <w:rsid w:val="00686129"/>
    <w:rsid w:val="006943A0"/>
    <w:rsid w:val="006D64BE"/>
    <w:rsid w:val="006F553C"/>
    <w:rsid w:val="00733F60"/>
    <w:rsid w:val="00736951"/>
    <w:rsid w:val="00746768"/>
    <w:rsid w:val="00776819"/>
    <w:rsid w:val="00777670"/>
    <w:rsid w:val="007872EA"/>
    <w:rsid w:val="007A0797"/>
    <w:rsid w:val="007B43C6"/>
    <w:rsid w:val="007F6F93"/>
    <w:rsid w:val="008159DB"/>
    <w:rsid w:val="00840510"/>
    <w:rsid w:val="00855A2E"/>
    <w:rsid w:val="00874B3E"/>
    <w:rsid w:val="0088722B"/>
    <w:rsid w:val="008A75E6"/>
    <w:rsid w:val="008C1727"/>
    <w:rsid w:val="008D77C8"/>
    <w:rsid w:val="0090417E"/>
    <w:rsid w:val="009305E0"/>
    <w:rsid w:val="00934144"/>
    <w:rsid w:val="00963E65"/>
    <w:rsid w:val="00983585"/>
    <w:rsid w:val="009B6C90"/>
    <w:rsid w:val="009D6FE8"/>
    <w:rsid w:val="009E209E"/>
    <w:rsid w:val="009F744D"/>
    <w:rsid w:val="00A059DE"/>
    <w:rsid w:val="00A0600C"/>
    <w:rsid w:val="00A07227"/>
    <w:rsid w:val="00A21D49"/>
    <w:rsid w:val="00A2303D"/>
    <w:rsid w:val="00A344D4"/>
    <w:rsid w:val="00A528C0"/>
    <w:rsid w:val="00A52CEA"/>
    <w:rsid w:val="00A62DE5"/>
    <w:rsid w:val="00A67C56"/>
    <w:rsid w:val="00A93D69"/>
    <w:rsid w:val="00AA6323"/>
    <w:rsid w:val="00AC44EA"/>
    <w:rsid w:val="00AC4B48"/>
    <w:rsid w:val="00AC5FE4"/>
    <w:rsid w:val="00AD2DFE"/>
    <w:rsid w:val="00AD4B9F"/>
    <w:rsid w:val="00AE7CE6"/>
    <w:rsid w:val="00B1392B"/>
    <w:rsid w:val="00B32FFA"/>
    <w:rsid w:val="00B569FE"/>
    <w:rsid w:val="00B65645"/>
    <w:rsid w:val="00B7649F"/>
    <w:rsid w:val="00BB4E23"/>
    <w:rsid w:val="00BD05BC"/>
    <w:rsid w:val="00BE2829"/>
    <w:rsid w:val="00BE5CAE"/>
    <w:rsid w:val="00BF29EC"/>
    <w:rsid w:val="00BF331E"/>
    <w:rsid w:val="00C446EB"/>
    <w:rsid w:val="00C525AA"/>
    <w:rsid w:val="00C5416B"/>
    <w:rsid w:val="00C74995"/>
    <w:rsid w:val="00CA72C9"/>
    <w:rsid w:val="00CC696C"/>
    <w:rsid w:val="00CD64E1"/>
    <w:rsid w:val="00CD7031"/>
    <w:rsid w:val="00D011B7"/>
    <w:rsid w:val="00D1186B"/>
    <w:rsid w:val="00D235F4"/>
    <w:rsid w:val="00D30EB8"/>
    <w:rsid w:val="00D341AA"/>
    <w:rsid w:val="00D35E3D"/>
    <w:rsid w:val="00D36E55"/>
    <w:rsid w:val="00D52DB8"/>
    <w:rsid w:val="00D65008"/>
    <w:rsid w:val="00D80765"/>
    <w:rsid w:val="00DA0461"/>
    <w:rsid w:val="00DA47C7"/>
    <w:rsid w:val="00DC0628"/>
    <w:rsid w:val="00DC5C93"/>
    <w:rsid w:val="00DD1FC9"/>
    <w:rsid w:val="00DF1514"/>
    <w:rsid w:val="00E0460E"/>
    <w:rsid w:val="00E2092C"/>
    <w:rsid w:val="00E3165A"/>
    <w:rsid w:val="00E44036"/>
    <w:rsid w:val="00E90F3F"/>
    <w:rsid w:val="00E9562F"/>
    <w:rsid w:val="00EA6C77"/>
    <w:rsid w:val="00EF510E"/>
    <w:rsid w:val="00F06782"/>
    <w:rsid w:val="00F15CE2"/>
    <w:rsid w:val="00F27826"/>
    <w:rsid w:val="00F27B2F"/>
    <w:rsid w:val="00F3589D"/>
    <w:rsid w:val="00F41C91"/>
    <w:rsid w:val="00F57EB0"/>
    <w:rsid w:val="00F71739"/>
    <w:rsid w:val="00F86078"/>
    <w:rsid w:val="00F86F4F"/>
    <w:rsid w:val="00FA12AD"/>
    <w:rsid w:val="00FA7FEE"/>
    <w:rsid w:val="00FB231C"/>
    <w:rsid w:val="00FB2E81"/>
    <w:rsid w:val="00FC4C2A"/>
    <w:rsid w:val="00FF1B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37E87C9"/>
  <w15:chartTrackingRefBased/>
  <w15:docId w15:val="{100A26EA-6542-4CAD-84DA-EC3830EEA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943A0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8159DB"/>
    <w:pPr>
      <w:pageBreakBefore/>
      <w:jc w:val="center"/>
      <w:outlineLvl w:val="0"/>
    </w:pPr>
    <w:rPr>
      <w:b/>
      <w:bCs/>
    </w:rPr>
  </w:style>
  <w:style w:type="paragraph" w:styleId="2">
    <w:name w:val="heading 2"/>
    <w:basedOn w:val="a0"/>
    <w:next w:val="a"/>
    <w:link w:val="20"/>
    <w:uiPriority w:val="9"/>
    <w:unhideWhenUsed/>
    <w:qFormat/>
    <w:rsid w:val="00840510"/>
    <w:pPr>
      <w:spacing w:after="480"/>
      <w:jc w:val="center"/>
      <w:outlineLvl w:val="1"/>
    </w:pPr>
    <w:rPr>
      <w:b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840510"/>
    <w:pPr>
      <w:spacing w:after="480"/>
      <w:ind w:firstLine="0"/>
      <w:outlineLvl w:val="2"/>
    </w:pPr>
    <w:rPr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840510"/>
    <w:pPr>
      <w:spacing w:after="360"/>
      <w:outlineLvl w:val="3"/>
    </w:pPr>
    <w:rPr>
      <w:b/>
      <w:b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61D7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61D7F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61D7F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61D7F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61D7F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159DB"/>
    <w:rPr>
      <w:rFonts w:ascii="Times New Roman" w:hAnsi="Times New Roman"/>
      <w:b/>
      <w:bCs/>
      <w:sz w:val="28"/>
    </w:rPr>
  </w:style>
  <w:style w:type="character" w:customStyle="1" w:styleId="20">
    <w:name w:val="Заголовок 2 Знак"/>
    <w:basedOn w:val="a1"/>
    <w:link w:val="2"/>
    <w:uiPriority w:val="9"/>
    <w:rsid w:val="00840510"/>
    <w:rPr>
      <w:rFonts w:ascii="Times New Roman" w:hAnsi="Times New Roman"/>
      <w:b/>
      <w:bCs/>
      <w:sz w:val="28"/>
    </w:rPr>
  </w:style>
  <w:style w:type="character" w:customStyle="1" w:styleId="30">
    <w:name w:val="Заголовок 3 Знак"/>
    <w:basedOn w:val="a1"/>
    <w:link w:val="3"/>
    <w:uiPriority w:val="9"/>
    <w:rsid w:val="00840510"/>
    <w:rPr>
      <w:rFonts w:ascii="Times New Roman" w:hAnsi="Times New Roman"/>
      <w:b/>
      <w:bCs/>
      <w:sz w:val="28"/>
    </w:rPr>
  </w:style>
  <w:style w:type="character" w:customStyle="1" w:styleId="40">
    <w:name w:val="Заголовок 4 Знак"/>
    <w:basedOn w:val="a1"/>
    <w:link w:val="4"/>
    <w:uiPriority w:val="9"/>
    <w:rsid w:val="00840510"/>
    <w:rPr>
      <w:rFonts w:ascii="Times New Roman" w:hAnsi="Times New Roman"/>
      <w:b/>
      <w:bCs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461D7F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1"/>
    <w:link w:val="6"/>
    <w:uiPriority w:val="9"/>
    <w:semiHidden/>
    <w:rsid w:val="00461D7F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1"/>
    <w:link w:val="7"/>
    <w:uiPriority w:val="9"/>
    <w:semiHidden/>
    <w:rsid w:val="00461D7F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1"/>
    <w:link w:val="8"/>
    <w:uiPriority w:val="9"/>
    <w:semiHidden/>
    <w:rsid w:val="00461D7F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1"/>
    <w:link w:val="9"/>
    <w:uiPriority w:val="9"/>
    <w:semiHidden/>
    <w:rsid w:val="00461D7F"/>
    <w:rPr>
      <w:rFonts w:eastAsiaTheme="majorEastAsia" w:cstheme="majorBidi"/>
      <w:color w:val="272727" w:themeColor="text1" w:themeTint="D8"/>
    </w:rPr>
  </w:style>
  <w:style w:type="paragraph" w:styleId="a4">
    <w:name w:val="Title"/>
    <w:basedOn w:val="a"/>
    <w:next w:val="a"/>
    <w:link w:val="a5"/>
    <w:uiPriority w:val="10"/>
    <w:qFormat/>
    <w:rsid w:val="00461D7F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1"/>
    <w:link w:val="a4"/>
    <w:uiPriority w:val="10"/>
    <w:rsid w:val="00461D7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461D7F"/>
    <w:pPr>
      <w:numPr>
        <w:ilvl w:val="1"/>
      </w:numPr>
      <w:ind w:firstLine="709"/>
    </w:pPr>
    <w:rPr>
      <w:rFonts w:eastAsiaTheme="majorEastAsia" w:cstheme="majorBidi"/>
      <w:color w:val="595959" w:themeColor="text1" w:themeTint="A6"/>
      <w:spacing w:val="15"/>
      <w:szCs w:val="28"/>
    </w:rPr>
  </w:style>
  <w:style w:type="character" w:customStyle="1" w:styleId="a7">
    <w:name w:val="Подзаголовок Знак"/>
    <w:basedOn w:val="a1"/>
    <w:link w:val="a6"/>
    <w:uiPriority w:val="11"/>
    <w:rsid w:val="00461D7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461D7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1"/>
    <w:link w:val="21"/>
    <w:uiPriority w:val="29"/>
    <w:rsid w:val="00461D7F"/>
    <w:rPr>
      <w:i/>
      <w:iCs/>
      <w:color w:val="404040" w:themeColor="text1" w:themeTint="BF"/>
    </w:rPr>
  </w:style>
  <w:style w:type="paragraph" w:styleId="a8">
    <w:name w:val="List Paragraph"/>
    <w:basedOn w:val="a"/>
    <w:uiPriority w:val="34"/>
    <w:qFormat/>
    <w:rsid w:val="00461D7F"/>
    <w:pPr>
      <w:ind w:left="720"/>
      <w:contextualSpacing/>
    </w:pPr>
  </w:style>
  <w:style w:type="character" w:styleId="a9">
    <w:name w:val="Intense Emphasis"/>
    <w:basedOn w:val="a1"/>
    <w:uiPriority w:val="21"/>
    <w:qFormat/>
    <w:rsid w:val="00461D7F"/>
    <w:rPr>
      <w:i/>
      <w:iCs/>
      <w:color w:val="0F4761" w:themeColor="accent1" w:themeShade="BF"/>
    </w:rPr>
  </w:style>
  <w:style w:type="paragraph" w:styleId="aa">
    <w:name w:val="Intense Quote"/>
    <w:basedOn w:val="a"/>
    <w:next w:val="a"/>
    <w:link w:val="ab"/>
    <w:uiPriority w:val="30"/>
    <w:qFormat/>
    <w:rsid w:val="00461D7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b">
    <w:name w:val="Выделенная цитата Знак"/>
    <w:basedOn w:val="a1"/>
    <w:link w:val="aa"/>
    <w:uiPriority w:val="30"/>
    <w:rsid w:val="00461D7F"/>
    <w:rPr>
      <w:i/>
      <w:iCs/>
      <w:color w:val="0F4761" w:themeColor="accent1" w:themeShade="BF"/>
    </w:rPr>
  </w:style>
  <w:style w:type="character" w:styleId="ac">
    <w:name w:val="Intense Reference"/>
    <w:basedOn w:val="a1"/>
    <w:uiPriority w:val="32"/>
    <w:qFormat/>
    <w:rsid w:val="00461D7F"/>
    <w:rPr>
      <w:b/>
      <w:bCs/>
      <w:smallCaps/>
      <w:color w:val="0F4761" w:themeColor="accent1" w:themeShade="BF"/>
      <w:spacing w:val="5"/>
    </w:rPr>
  </w:style>
  <w:style w:type="paragraph" w:styleId="a0">
    <w:name w:val="No Spacing"/>
    <w:uiPriority w:val="1"/>
    <w:qFormat/>
    <w:rsid w:val="00AA6323"/>
    <w:pPr>
      <w:spacing w:after="0" w:line="240" w:lineRule="auto"/>
    </w:pPr>
    <w:rPr>
      <w:rFonts w:ascii="Times New Roman" w:hAnsi="Times New Roman"/>
      <w:sz w:val="28"/>
    </w:rPr>
  </w:style>
  <w:style w:type="paragraph" w:customStyle="1" w:styleId="Style6">
    <w:name w:val="Style6"/>
    <w:basedOn w:val="a"/>
    <w:uiPriority w:val="99"/>
    <w:rsid w:val="008159DB"/>
    <w:pPr>
      <w:widowControl w:val="0"/>
      <w:autoSpaceDE w:val="0"/>
      <w:autoSpaceDN w:val="0"/>
      <w:adjustRightInd w:val="0"/>
      <w:ind w:firstLine="0"/>
      <w:jc w:val="left"/>
    </w:pPr>
    <w:rPr>
      <w:rFonts w:eastAsia="Times New Roman" w:cs="Times New Roman"/>
      <w:kern w:val="0"/>
      <w:sz w:val="24"/>
      <w:lang w:eastAsia="ru-RU"/>
      <w14:ligatures w14:val="none"/>
    </w:rPr>
  </w:style>
  <w:style w:type="character" w:customStyle="1" w:styleId="FontStyle24">
    <w:name w:val="Font Style24"/>
    <w:uiPriority w:val="99"/>
    <w:rsid w:val="008159DB"/>
    <w:rPr>
      <w:rFonts w:ascii="Times New Roman" w:hAnsi="Times New Roman"/>
      <w:color w:val="000000"/>
      <w:sz w:val="26"/>
    </w:rPr>
  </w:style>
  <w:style w:type="paragraph" w:styleId="ad">
    <w:name w:val="header"/>
    <w:basedOn w:val="a"/>
    <w:link w:val="ae"/>
    <w:uiPriority w:val="99"/>
    <w:unhideWhenUsed/>
    <w:rsid w:val="006943A0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1"/>
    <w:link w:val="ad"/>
    <w:uiPriority w:val="99"/>
    <w:rsid w:val="006943A0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6943A0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1"/>
    <w:link w:val="af"/>
    <w:uiPriority w:val="99"/>
    <w:rsid w:val="006943A0"/>
    <w:rPr>
      <w:rFonts w:ascii="Times New Roman" w:hAnsi="Times New Roman"/>
      <w:sz w:val="28"/>
    </w:rPr>
  </w:style>
  <w:style w:type="table" w:styleId="af1">
    <w:name w:val="Table Grid"/>
    <w:basedOn w:val="a2"/>
    <w:uiPriority w:val="39"/>
    <w:rsid w:val="00542391"/>
    <w:pPr>
      <w:spacing w:after="0" w:line="240" w:lineRule="auto"/>
    </w:pPr>
    <w:rPr>
      <w:kern w:val="0"/>
      <w:sz w:val="22"/>
      <w:szCs w:val="22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93405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7628FD-9003-4697-B36B-FEF6243FC3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7</TotalTime>
  <Pages>9</Pages>
  <Words>1967</Words>
  <Characters>11217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В. Малый</dc:creator>
  <cp:keywords/>
  <dc:description/>
  <cp:lastModifiedBy>Александр Кузьменко</cp:lastModifiedBy>
  <cp:revision>71</cp:revision>
  <dcterms:created xsi:type="dcterms:W3CDTF">2024-11-25T08:12:00Z</dcterms:created>
  <dcterms:modified xsi:type="dcterms:W3CDTF">2025-03-23T21:24:00Z</dcterms:modified>
</cp:coreProperties>
</file>